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17A2" w:rsidRPr="00DE73C3" w:rsidRDefault="008417A2" w:rsidP="00885009">
      <w:pPr>
        <w:pStyle w:val="1"/>
        <w:numPr>
          <w:ilvl w:val="0"/>
          <w:numId w:val="0"/>
        </w:numPr>
        <w:ind w:left="567"/>
        <w:jc w:val="both"/>
      </w:pPr>
      <w:r w:rsidRPr="00885009">
        <w:t>Практическая работа</w:t>
      </w:r>
      <w:r w:rsidR="00A751F9" w:rsidRPr="00885009">
        <w:t xml:space="preserve">. Лекция </w:t>
      </w:r>
      <w:r w:rsidR="00404CF0" w:rsidRPr="00404CF0">
        <w:t>9</w:t>
      </w:r>
      <w:r w:rsidR="00885009" w:rsidRPr="00885009">
        <w:t xml:space="preserve">. </w:t>
      </w:r>
      <w:r w:rsidR="00404CF0" w:rsidRPr="00404CF0">
        <w:t>Декомпозиция на функциональные компоненты</w:t>
      </w:r>
    </w:p>
    <w:p w:rsidR="00BB6376" w:rsidRDefault="00BB6376" w:rsidP="00C9719D">
      <w:pPr>
        <w:pStyle w:val="2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Пользовательски</w:t>
      </w:r>
      <w:r w:rsidR="00C9719D">
        <w:rPr>
          <w:rFonts w:eastAsia="Times New Roman"/>
          <w:lang w:eastAsia="ru-RU"/>
        </w:rPr>
        <w:t>е</w:t>
      </w:r>
      <w:r>
        <w:rPr>
          <w:rFonts w:eastAsia="Times New Roman"/>
          <w:lang w:eastAsia="ru-RU"/>
        </w:rPr>
        <w:t xml:space="preserve"> сценари</w:t>
      </w:r>
      <w:r w:rsidR="00C9719D">
        <w:rPr>
          <w:rFonts w:eastAsia="Times New Roman"/>
          <w:lang w:eastAsia="ru-RU"/>
        </w:rPr>
        <w:t>и</w:t>
      </w:r>
    </w:p>
    <w:p w:rsidR="00C9719D" w:rsidRDefault="00C9719D" w:rsidP="00BB6376">
      <w:pPr>
        <w:rPr>
          <w:lang w:eastAsia="ru-RU"/>
        </w:rPr>
      </w:pPr>
      <w:r>
        <w:rPr>
          <w:lang w:eastAsia="ru-RU"/>
        </w:rPr>
        <w:t>Сценарий 1</w:t>
      </w:r>
    </w:p>
    <w:p w:rsidR="008F0658" w:rsidRDefault="008F0658" w:rsidP="00BB6376">
      <w:pPr>
        <w:rPr>
          <w:lang w:eastAsia="ru-RU"/>
        </w:rPr>
      </w:pPr>
      <w:r>
        <w:rPr>
          <w:lang w:eastAsia="ru-RU"/>
        </w:rPr>
        <w:t xml:space="preserve">Есть </w:t>
      </w:r>
      <w:r w:rsidR="00801BC5">
        <w:rPr>
          <w:lang w:eastAsia="ru-RU"/>
        </w:rPr>
        <w:t>клиент банка</w:t>
      </w:r>
    </w:p>
    <w:p w:rsidR="00801BC5" w:rsidRDefault="00801BC5" w:rsidP="00BB6376">
      <w:pPr>
        <w:rPr>
          <w:lang w:eastAsia="ru-RU"/>
        </w:rPr>
      </w:pPr>
      <w:r>
        <w:rPr>
          <w:lang w:eastAsia="ru-RU"/>
        </w:rPr>
        <w:t>И есть банк</w:t>
      </w:r>
    </w:p>
    <w:p w:rsidR="00801BC5" w:rsidRDefault="00801BC5" w:rsidP="00BB6376">
      <w:pPr>
        <w:rPr>
          <w:lang w:eastAsia="ru-RU"/>
        </w:rPr>
      </w:pPr>
      <w:r>
        <w:rPr>
          <w:lang w:eastAsia="ru-RU"/>
        </w:rPr>
        <w:t xml:space="preserve">Когда клиент совершает покупку, </w:t>
      </w:r>
    </w:p>
    <w:p w:rsidR="00C9719D" w:rsidRDefault="00801BC5" w:rsidP="00BB6376">
      <w:pPr>
        <w:rPr>
          <w:lang w:eastAsia="ru-RU"/>
        </w:rPr>
      </w:pPr>
      <w:r>
        <w:rPr>
          <w:lang w:eastAsia="ru-RU"/>
        </w:rPr>
        <w:t>тогда б</w:t>
      </w:r>
      <w:r w:rsidR="00C9719D">
        <w:rPr>
          <w:lang w:eastAsia="ru-RU"/>
        </w:rPr>
        <w:t>анк хочет уведомить клиента о результатах выполненного платежа</w:t>
      </w:r>
      <w:r>
        <w:rPr>
          <w:lang w:eastAsia="ru-RU"/>
        </w:rPr>
        <w:t>,</w:t>
      </w:r>
    </w:p>
    <w:p w:rsidR="00C9719D" w:rsidRDefault="00C9719D" w:rsidP="00BB6376">
      <w:pPr>
        <w:rPr>
          <w:lang w:eastAsia="ru-RU"/>
        </w:rPr>
      </w:pPr>
      <w:r>
        <w:rPr>
          <w:lang w:eastAsia="ru-RU"/>
        </w:rPr>
        <w:t>Получив результат выполнения операции, формируется информационное сообщение</w:t>
      </w:r>
      <w:r w:rsidR="00801BC5">
        <w:rPr>
          <w:lang w:eastAsia="ru-RU"/>
        </w:rPr>
        <w:t>,</w:t>
      </w:r>
    </w:p>
    <w:p w:rsidR="00C9719D" w:rsidRDefault="00801BC5" w:rsidP="00BB6376">
      <w:pPr>
        <w:rPr>
          <w:lang w:eastAsia="ru-RU"/>
        </w:rPr>
      </w:pPr>
      <w:r>
        <w:rPr>
          <w:lang w:eastAsia="ru-RU"/>
        </w:rPr>
        <w:t>сообщение отправляется</w:t>
      </w:r>
      <w:r w:rsidR="00C9719D">
        <w:rPr>
          <w:lang w:eastAsia="ru-RU"/>
        </w:rPr>
        <w:t xml:space="preserve"> в </w:t>
      </w:r>
      <w:proofErr w:type="spellStart"/>
      <w:r w:rsidR="00C9719D">
        <w:rPr>
          <w:lang w:eastAsia="ru-RU"/>
        </w:rPr>
        <w:t>смс-сервис</w:t>
      </w:r>
      <w:proofErr w:type="spellEnd"/>
      <w:r>
        <w:rPr>
          <w:lang w:eastAsia="ru-RU"/>
        </w:rPr>
        <w:t>,</w:t>
      </w:r>
    </w:p>
    <w:p w:rsidR="00C9719D" w:rsidRDefault="00801BC5" w:rsidP="00BB6376">
      <w:pPr>
        <w:rPr>
          <w:lang w:eastAsia="ru-RU"/>
        </w:rPr>
      </w:pPr>
      <w:r>
        <w:rPr>
          <w:lang w:eastAsia="ru-RU"/>
        </w:rPr>
        <w:t>Тогда к</w:t>
      </w:r>
      <w:r w:rsidR="00C9719D">
        <w:rPr>
          <w:lang w:eastAsia="ru-RU"/>
        </w:rPr>
        <w:t xml:space="preserve">лиент банка получает </w:t>
      </w:r>
      <w:proofErr w:type="spellStart"/>
      <w:r w:rsidR="00C9719D">
        <w:rPr>
          <w:lang w:eastAsia="ru-RU"/>
        </w:rPr>
        <w:t>смс-сообщение</w:t>
      </w:r>
      <w:proofErr w:type="spellEnd"/>
      <w:r w:rsidR="00C9719D">
        <w:rPr>
          <w:lang w:eastAsia="ru-RU"/>
        </w:rPr>
        <w:t xml:space="preserve"> на телефон</w:t>
      </w:r>
    </w:p>
    <w:p w:rsidR="00C9719D" w:rsidRDefault="00C9719D" w:rsidP="00BB6376">
      <w:pPr>
        <w:rPr>
          <w:lang w:eastAsia="ru-RU"/>
        </w:rPr>
      </w:pPr>
    </w:p>
    <w:p w:rsidR="003D6C3C" w:rsidRDefault="003D6C3C" w:rsidP="003D6C3C">
      <w:pPr>
        <w:rPr>
          <w:lang w:eastAsia="ru-RU"/>
        </w:rPr>
      </w:pPr>
      <w:r>
        <w:rPr>
          <w:lang w:eastAsia="ru-RU"/>
        </w:rPr>
        <w:t>Сценарий 2</w:t>
      </w:r>
    </w:p>
    <w:p w:rsidR="00801BC5" w:rsidRDefault="00801BC5" w:rsidP="003D6C3C">
      <w:pPr>
        <w:rPr>
          <w:lang w:eastAsia="ru-RU"/>
        </w:rPr>
      </w:pPr>
      <w:r>
        <w:rPr>
          <w:lang w:eastAsia="ru-RU"/>
        </w:rPr>
        <w:t xml:space="preserve">Есть отправленное </w:t>
      </w:r>
      <w:proofErr w:type="spellStart"/>
      <w:r>
        <w:rPr>
          <w:lang w:eastAsia="ru-RU"/>
        </w:rPr>
        <w:t>смс-сообщение</w:t>
      </w:r>
      <w:proofErr w:type="spellEnd"/>
      <w:r>
        <w:rPr>
          <w:lang w:eastAsia="ru-RU"/>
        </w:rPr>
        <w:t xml:space="preserve"> банком,</w:t>
      </w:r>
    </w:p>
    <w:p w:rsidR="00801BC5" w:rsidRDefault="00801BC5" w:rsidP="003D6C3C">
      <w:pPr>
        <w:rPr>
          <w:lang w:eastAsia="ru-RU"/>
        </w:rPr>
      </w:pPr>
      <w:r>
        <w:rPr>
          <w:lang w:eastAsia="ru-RU"/>
        </w:rPr>
        <w:t>И есть клиент и банк</w:t>
      </w:r>
    </w:p>
    <w:p w:rsidR="003D6C3C" w:rsidRDefault="00801BC5" w:rsidP="003D6C3C">
      <w:pPr>
        <w:rPr>
          <w:lang w:eastAsia="ru-RU"/>
        </w:rPr>
      </w:pPr>
      <w:r>
        <w:rPr>
          <w:lang w:eastAsia="ru-RU"/>
        </w:rPr>
        <w:t xml:space="preserve">Когда у банка возникает желание </w:t>
      </w:r>
      <w:r w:rsidR="003D6C3C">
        <w:rPr>
          <w:lang w:eastAsia="ru-RU"/>
        </w:rPr>
        <w:t>получить статус отправленного сообщения</w:t>
      </w:r>
      <w:r>
        <w:rPr>
          <w:lang w:eastAsia="ru-RU"/>
        </w:rPr>
        <w:t xml:space="preserve">, </w:t>
      </w:r>
    </w:p>
    <w:p w:rsidR="003D6C3C" w:rsidRDefault="00801BC5" w:rsidP="003D6C3C">
      <w:pPr>
        <w:rPr>
          <w:lang w:eastAsia="ru-RU"/>
        </w:rPr>
      </w:pPr>
      <w:r>
        <w:rPr>
          <w:lang w:eastAsia="ru-RU"/>
        </w:rPr>
        <w:t xml:space="preserve">Тогда </w:t>
      </w:r>
      <w:r w:rsidR="003D6C3C">
        <w:rPr>
          <w:lang w:eastAsia="ru-RU"/>
        </w:rPr>
        <w:t xml:space="preserve">формируется сообщение о получении статуса сообщения, </w:t>
      </w:r>
    </w:p>
    <w:p w:rsidR="003D6C3C" w:rsidRDefault="00801BC5" w:rsidP="003D6C3C">
      <w:pPr>
        <w:rPr>
          <w:lang w:eastAsia="ru-RU"/>
        </w:rPr>
      </w:pPr>
      <w:r>
        <w:rPr>
          <w:lang w:eastAsia="ru-RU"/>
        </w:rPr>
        <w:t xml:space="preserve">Когда </w:t>
      </w:r>
      <w:r w:rsidR="0066006B">
        <w:rPr>
          <w:lang w:eastAsia="ru-RU"/>
        </w:rPr>
        <w:t>с</w:t>
      </w:r>
      <w:r w:rsidR="003D6C3C">
        <w:rPr>
          <w:lang w:eastAsia="ru-RU"/>
        </w:rPr>
        <w:t xml:space="preserve">ообщение отправляется в </w:t>
      </w:r>
      <w:proofErr w:type="spellStart"/>
      <w:r w:rsidR="003D6C3C">
        <w:rPr>
          <w:lang w:eastAsia="ru-RU"/>
        </w:rPr>
        <w:t>смс-сервис</w:t>
      </w:r>
      <w:proofErr w:type="spellEnd"/>
      <w:r>
        <w:rPr>
          <w:lang w:eastAsia="ru-RU"/>
        </w:rPr>
        <w:t>,</w:t>
      </w:r>
    </w:p>
    <w:p w:rsidR="003D6C3C" w:rsidRDefault="00597E73" w:rsidP="003D6C3C">
      <w:pPr>
        <w:rPr>
          <w:lang w:eastAsia="ru-RU"/>
        </w:rPr>
      </w:pPr>
      <w:r>
        <w:rPr>
          <w:lang w:eastAsia="ru-RU"/>
        </w:rPr>
        <w:t xml:space="preserve">Тогда </w:t>
      </w:r>
      <w:r w:rsidR="0066006B">
        <w:rPr>
          <w:lang w:eastAsia="ru-RU"/>
        </w:rPr>
        <w:t>б</w:t>
      </w:r>
      <w:r w:rsidR="003D6C3C">
        <w:rPr>
          <w:lang w:eastAsia="ru-RU"/>
        </w:rPr>
        <w:t>анк получает ответ, в котором указан статус отправленного ранее сообщения</w:t>
      </w:r>
    </w:p>
    <w:p w:rsidR="003D6C3C" w:rsidRDefault="003D6C3C" w:rsidP="00BB6376">
      <w:pPr>
        <w:rPr>
          <w:lang w:eastAsia="ru-RU"/>
        </w:rPr>
      </w:pPr>
    </w:p>
    <w:p w:rsidR="00C9719D" w:rsidRDefault="00C9719D" w:rsidP="00BB6376">
      <w:pPr>
        <w:rPr>
          <w:lang w:eastAsia="ru-RU"/>
        </w:rPr>
      </w:pPr>
      <w:r>
        <w:rPr>
          <w:lang w:eastAsia="ru-RU"/>
        </w:rPr>
        <w:t>Сценарий</w:t>
      </w:r>
      <w:r w:rsidR="003D6C3C">
        <w:rPr>
          <w:lang w:eastAsia="ru-RU"/>
        </w:rPr>
        <w:t xml:space="preserve"> 3</w:t>
      </w:r>
    </w:p>
    <w:p w:rsidR="00597E73" w:rsidRDefault="00597E73" w:rsidP="00BB6376">
      <w:pPr>
        <w:rPr>
          <w:lang w:eastAsia="ru-RU"/>
        </w:rPr>
      </w:pPr>
      <w:r>
        <w:rPr>
          <w:lang w:eastAsia="ru-RU"/>
        </w:rPr>
        <w:t>Есть администратор системы</w:t>
      </w:r>
    </w:p>
    <w:p w:rsidR="00597E73" w:rsidRDefault="00597E73" w:rsidP="00BB6376">
      <w:pPr>
        <w:rPr>
          <w:lang w:eastAsia="ru-RU"/>
        </w:rPr>
      </w:pPr>
      <w:r>
        <w:rPr>
          <w:lang w:eastAsia="ru-RU"/>
        </w:rPr>
        <w:t>И есть новый провайдер по отправке сообщения</w:t>
      </w:r>
    </w:p>
    <w:p w:rsidR="00F51889" w:rsidRDefault="00597E73" w:rsidP="00BB6376">
      <w:pPr>
        <w:rPr>
          <w:lang w:eastAsia="ru-RU"/>
        </w:rPr>
      </w:pPr>
      <w:r>
        <w:rPr>
          <w:lang w:eastAsia="ru-RU"/>
        </w:rPr>
        <w:t>Когда а</w:t>
      </w:r>
      <w:r w:rsidR="00F51889">
        <w:rPr>
          <w:lang w:eastAsia="ru-RU"/>
        </w:rPr>
        <w:t>дминистратор получ</w:t>
      </w:r>
      <w:r>
        <w:rPr>
          <w:lang w:eastAsia="ru-RU"/>
        </w:rPr>
        <w:t>ает</w:t>
      </w:r>
      <w:r w:rsidR="00F51889">
        <w:rPr>
          <w:lang w:eastAsia="ru-RU"/>
        </w:rPr>
        <w:t xml:space="preserve"> распоряжение о добавлении нового провайдера по отправке </w:t>
      </w:r>
      <w:proofErr w:type="spellStart"/>
      <w:r w:rsidR="00F51889">
        <w:rPr>
          <w:lang w:eastAsia="ru-RU"/>
        </w:rPr>
        <w:t>смс-сообщений</w:t>
      </w:r>
      <w:proofErr w:type="spellEnd"/>
      <w:r>
        <w:rPr>
          <w:lang w:eastAsia="ru-RU"/>
        </w:rPr>
        <w:t>,</w:t>
      </w:r>
    </w:p>
    <w:p w:rsidR="00F51889" w:rsidRDefault="00597E73" w:rsidP="00BB6376">
      <w:pPr>
        <w:rPr>
          <w:lang w:eastAsia="ru-RU"/>
        </w:rPr>
      </w:pPr>
      <w:r>
        <w:rPr>
          <w:lang w:eastAsia="ru-RU"/>
        </w:rPr>
        <w:t>Тогда а</w:t>
      </w:r>
      <w:r w:rsidR="00F51889">
        <w:rPr>
          <w:lang w:eastAsia="ru-RU"/>
        </w:rPr>
        <w:t xml:space="preserve">дминистратор регистрирует данные провайдера в </w:t>
      </w:r>
      <w:proofErr w:type="spellStart"/>
      <w:r w:rsidR="00F51889">
        <w:rPr>
          <w:lang w:eastAsia="ru-RU"/>
        </w:rPr>
        <w:t>смс-сервисе</w:t>
      </w:r>
      <w:proofErr w:type="spellEnd"/>
      <w:r w:rsidR="00F51889" w:rsidRPr="00F51889">
        <w:rPr>
          <w:lang w:eastAsia="ru-RU"/>
        </w:rPr>
        <w:t>;</w:t>
      </w:r>
    </w:p>
    <w:p w:rsidR="003D6C3C" w:rsidRDefault="003D6C3C" w:rsidP="00BB6376">
      <w:pPr>
        <w:rPr>
          <w:lang w:eastAsia="ru-RU"/>
        </w:rPr>
      </w:pPr>
    </w:p>
    <w:p w:rsidR="003D6C3C" w:rsidRDefault="003D6C3C" w:rsidP="00BB6376">
      <w:pPr>
        <w:rPr>
          <w:lang w:eastAsia="ru-RU"/>
        </w:rPr>
      </w:pPr>
      <w:r>
        <w:rPr>
          <w:lang w:eastAsia="ru-RU"/>
        </w:rPr>
        <w:t>Сценарий 4</w:t>
      </w:r>
    </w:p>
    <w:p w:rsidR="00EE2E0A" w:rsidRDefault="00EE2E0A" w:rsidP="00EE2E0A">
      <w:pPr>
        <w:rPr>
          <w:lang w:eastAsia="ru-RU"/>
        </w:rPr>
      </w:pPr>
      <w:r>
        <w:rPr>
          <w:lang w:eastAsia="ru-RU"/>
        </w:rPr>
        <w:t>Есть служба поддержки и система мониторинга</w:t>
      </w:r>
    </w:p>
    <w:p w:rsidR="00EE2E0A" w:rsidRDefault="00EE2E0A" w:rsidP="00EE2E0A">
      <w:pPr>
        <w:rPr>
          <w:lang w:eastAsia="ru-RU"/>
        </w:rPr>
      </w:pPr>
      <w:r>
        <w:rPr>
          <w:lang w:eastAsia="ru-RU"/>
        </w:rPr>
        <w:t xml:space="preserve">И есть </w:t>
      </w:r>
      <w:proofErr w:type="spellStart"/>
      <w:r>
        <w:rPr>
          <w:lang w:eastAsia="ru-RU"/>
        </w:rPr>
        <w:t>смс-сообщения</w:t>
      </w:r>
      <w:proofErr w:type="spellEnd"/>
      <w:r>
        <w:rPr>
          <w:lang w:eastAsia="ru-RU"/>
        </w:rPr>
        <w:t xml:space="preserve">, </w:t>
      </w:r>
      <w:proofErr w:type="gramStart"/>
      <w:r>
        <w:rPr>
          <w:lang w:eastAsia="ru-RU"/>
        </w:rPr>
        <w:t>зафиксированные</w:t>
      </w:r>
      <w:proofErr w:type="gramEnd"/>
      <w:r>
        <w:rPr>
          <w:lang w:eastAsia="ru-RU"/>
        </w:rPr>
        <w:t xml:space="preserve"> в </w:t>
      </w:r>
      <w:proofErr w:type="spellStart"/>
      <w:r>
        <w:rPr>
          <w:lang w:eastAsia="ru-RU"/>
        </w:rPr>
        <w:t>смс-сервисе</w:t>
      </w:r>
      <w:proofErr w:type="spellEnd"/>
      <w:r>
        <w:rPr>
          <w:lang w:eastAsia="ru-RU"/>
        </w:rPr>
        <w:t>,</w:t>
      </w:r>
    </w:p>
    <w:p w:rsidR="003D6C3C" w:rsidRDefault="003D6C3C" w:rsidP="00BB6376">
      <w:pPr>
        <w:rPr>
          <w:lang w:eastAsia="ru-RU"/>
        </w:rPr>
      </w:pPr>
      <w:r>
        <w:rPr>
          <w:lang w:eastAsia="ru-RU"/>
        </w:rPr>
        <w:t xml:space="preserve">Служба поддержки заходит в систему мониторинга </w:t>
      </w:r>
      <w:proofErr w:type="spellStart"/>
      <w:r>
        <w:rPr>
          <w:lang w:eastAsia="ru-RU"/>
        </w:rPr>
        <w:t>смс-сервиса</w:t>
      </w:r>
      <w:proofErr w:type="spellEnd"/>
    </w:p>
    <w:p w:rsidR="00F51889" w:rsidRDefault="003D6C3C" w:rsidP="00BB6376">
      <w:pPr>
        <w:rPr>
          <w:lang w:eastAsia="ru-RU"/>
        </w:rPr>
      </w:pPr>
      <w:r>
        <w:rPr>
          <w:lang w:eastAsia="ru-RU"/>
        </w:rPr>
        <w:lastRenderedPageBreak/>
        <w:t>и следит за статусами отправленных сообщений</w:t>
      </w:r>
    </w:p>
    <w:p w:rsidR="00554144" w:rsidRDefault="00EE2E0A" w:rsidP="00BB6376">
      <w:pPr>
        <w:rPr>
          <w:lang w:eastAsia="ru-RU"/>
        </w:rPr>
      </w:pPr>
      <w:r>
        <w:rPr>
          <w:lang w:eastAsia="ru-RU"/>
        </w:rPr>
        <w:t>Когда служба поддержки фиксирует</w:t>
      </w:r>
      <w:r w:rsidR="003D6C3C">
        <w:rPr>
          <w:lang w:eastAsia="ru-RU"/>
        </w:rPr>
        <w:t xml:space="preserve"> </w:t>
      </w:r>
      <w:r>
        <w:rPr>
          <w:lang w:eastAsia="ru-RU"/>
        </w:rPr>
        <w:t xml:space="preserve">превышение определенного лимита </w:t>
      </w:r>
      <w:r w:rsidR="003D6C3C">
        <w:rPr>
          <w:lang w:eastAsia="ru-RU"/>
        </w:rPr>
        <w:t>количеств</w:t>
      </w:r>
      <w:r w:rsidR="00554144">
        <w:rPr>
          <w:lang w:eastAsia="ru-RU"/>
        </w:rPr>
        <w:t>а</w:t>
      </w:r>
      <w:r w:rsidR="003D6C3C">
        <w:rPr>
          <w:lang w:eastAsia="ru-RU"/>
        </w:rPr>
        <w:t xml:space="preserve"> сообщений со статусом </w:t>
      </w:r>
      <w:r w:rsidR="003D6C3C" w:rsidRPr="003D6C3C">
        <w:rPr>
          <w:lang w:eastAsia="ru-RU"/>
        </w:rPr>
        <w:t>“</w:t>
      </w:r>
      <w:r w:rsidR="003D6C3C">
        <w:rPr>
          <w:lang w:eastAsia="ru-RU"/>
        </w:rPr>
        <w:t>неотправленные</w:t>
      </w:r>
      <w:r w:rsidR="003D6C3C" w:rsidRPr="003D6C3C">
        <w:rPr>
          <w:lang w:eastAsia="ru-RU"/>
        </w:rPr>
        <w:t>”</w:t>
      </w:r>
      <w:r w:rsidR="003D6C3C">
        <w:rPr>
          <w:lang w:eastAsia="ru-RU"/>
        </w:rPr>
        <w:t xml:space="preserve">, </w:t>
      </w:r>
    </w:p>
    <w:p w:rsidR="003D6C3C" w:rsidRDefault="00554144" w:rsidP="00BB6376">
      <w:pPr>
        <w:rPr>
          <w:lang w:eastAsia="ru-RU"/>
        </w:rPr>
      </w:pPr>
      <w:r>
        <w:rPr>
          <w:lang w:eastAsia="ru-RU"/>
        </w:rPr>
        <w:t>Т</w:t>
      </w:r>
      <w:r w:rsidR="003D6C3C">
        <w:rPr>
          <w:lang w:eastAsia="ru-RU"/>
        </w:rPr>
        <w:t>о</w:t>
      </w:r>
      <w:r>
        <w:rPr>
          <w:lang w:eastAsia="ru-RU"/>
        </w:rPr>
        <w:t xml:space="preserve">гда </w:t>
      </w:r>
      <w:r w:rsidR="003D6C3C">
        <w:rPr>
          <w:lang w:eastAsia="ru-RU"/>
        </w:rPr>
        <w:t xml:space="preserve"> </w:t>
      </w:r>
      <w:r>
        <w:rPr>
          <w:lang w:eastAsia="ru-RU"/>
        </w:rPr>
        <w:t xml:space="preserve">служба поддержки временно приостанавливает </w:t>
      </w:r>
      <w:r w:rsidR="003D6C3C">
        <w:rPr>
          <w:lang w:eastAsia="ru-RU"/>
        </w:rPr>
        <w:t>отправк</w:t>
      </w:r>
      <w:r>
        <w:rPr>
          <w:lang w:eastAsia="ru-RU"/>
        </w:rPr>
        <w:t>у</w:t>
      </w:r>
      <w:r w:rsidR="003D6C3C">
        <w:rPr>
          <w:lang w:eastAsia="ru-RU"/>
        </w:rPr>
        <w:t xml:space="preserve"> сообщений данному провайдеру </w:t>
      </w:r>
    </w:p>
    <w:p w:rsidR="00554144" w:rsidRDefault="00554144" w:rsidP="00BB6376">
      <w:pPr>
        <w:rPr>
          <w:lang w:eastAsia="ru-RU"/>
        </w:rPr>
      </w:pPr>
    </w:p>
    <w:p w:rsidR="00554144" w:rsidRDefault="00554144" w:rsidP="00BB6376">
      <w:pPr>
        <w:rPr>
          <w:lang w:eastAsia="ru-RU"/>
        </w:rPr>
      </w:pPr>
      <w:r>
        <w:rPr>
          <w:lang w:eastAsia="ru-RU"/>
        </w:rPr>
        <w:t>Сценарий 5</w:t>
      </w:r>
    </w:p>
    <w:p w:rsidR="00554144" w:rsidRDefault="00554144" w:rsidP="00BB6376">
      <w:pPr>
        <w:rPr>
          <w:lang w:eastAsia="ru-RU"/>
        </w:rPr>
      </w:pPr>
      <w:r>
        <w:rPr>
          <w:lang w:eastAsia="ru-RU"/>
        </w:rPr>
        <w:t>Есть служба поддержки</w:t>
      </w:r>
    </w:p>
    <w:p w:rsidR="00554144" w:rsidRDefault="00554144" w:rsidP="00BB6376">
      <w:pPr>
        <w:rPr>
          <w:lang w:eastAsia="ru-RU"/>
        </w:rPr>
      </w:pPr>
      <w:r>
        <w:rPr>
          <w:lang w:eastAsia="ru-RU"/>
        </w:rPr>
        <w:t>И есть провайдер, которому приостановлена отправка сообщений</w:t>
      </w:r>
    </w:p>
    <w:p w:rsidR="00F00972" w:rsidRDefault="00A269F5" w:rsidP="00BB6376">
      <w:pPr>
        <w:rPr>
          <w:lang w:eastAsia="ru-RU"/>
        </w:rPr>
      </w:pPr>
      <w:r>
        <w:rPr>
          <w:lang w:eastAsia="ru-RU"/>
        </w:rPr>
        <w:t xml:space="preserve">Когда </w:t>
      </w:r>
      <w:r w:rsidR="00F00972">
        <w:rPr>
          <w:lang w:eastAsia="ru-RU"/>
        </w:rPr>
        <w:t>служба поддержки связывается с провайдером</w:t>
      </w:r>
      <w:r>
        <w:rPr>
          <w:lang w:eastAsia="ru-RU"/>
        </w:rPr>
        <w:t xml:space="preserve"> и положительно решает вопрос о дальнейшем взаимодействия сервисов</w:t>
      </w:r>
      <w:r w:rsidR="00F00972">
        <w:rPr>
          <w:lang w:eastAsia="ru-RU"/>
        </w:rPr>
        <w:t>,</w:t>
      </w:r>
    </w:p>
    <w:p w:rsidR="00F00972" w:rsidRDefault="00A269F5" w:rsidP="00BB6376">
      <w:pPr>
        <w:rPr>
          <w:lang w:eastAsia="ru-RU"/>
        </w:rPr>
      </w:pPr>
      <w:r>
        <w:rPr>
          <w:lang w:eastAsia="ru-RU"/>
        </w:rPr>
        <w:t xml:space="preserve">Тогда служба поддержки </w:t>
      </w:r>
      <w:r w:rsidR="00F00972">
        <w:rPr>
          <w:lang w:eastAsia="ru-RU"/>
        </w:rPr>
        <w:t>вновь</w:t>
      </w:r>
      <w:r>
        <w:rPr>
          <w:lang w:eastAsia="ru-RU"/>
        </w:rPr>
        <w:t xml:space="preserve"> </w:t>
      </w:r>
      <w:r w:rsidR="00F00972">
        <w:rPr>
          <w:lang w:eastAsia="ru-RU"/>
        </w:rPr>
        <w:t>открывает отправку сообщений данному провайдеру</w:t>
      </w:r>
    </w:p>
    <w:p w:rsidR="00F00972" w:rsidRDefault="00F00972" w:rsidP="00BB6376">
      <w:pPr>
        <w:rPr>
          <w:lang w:eastAsia="ru-RU"/>
        </w:rPr>
      </w:pPr>
    </w:p>
    <w:p w:rsidR="00F00972" w:rsidRDefault="00F00972" w:rsidP="00BB6376">
      <w:pPr>
        <w:rPr>
          <w:lang w:eastAsia="ru-RU"/>
        </w:rPr>
      </w:pPr>
      <w:r>
        <w:rPr>
          <w:lang w:eastAsia="ru-RU"/>
        </w:rPr>
        <w:t xml:space="preserve">Сценарий </w:t>
      </w:r>
      <w:r w:rsidR="00A269F5">
        <w:rPr>
          <w:lang w:eastAsia="ru-RU"/>
        </w:rPr>
        <w:t>6</w:t>
      </w:r>
    </w:p>
    <w:p w:rsidR="00A269F5" w:rsidRDefault="00A269F5" w:rsidP="00BB6376">
      <w:pPr>
        <w:rPr>
          <w:lang w:eastAsia="ru-RU"/>
        </w:rPr>
      </w:pPr>
      <w:r>
        <w:rPr>
          <w:lang w:eastAsia="ru-RU"/>
        </w:rPr>
        <w:t xml:space="preserve">Есть банк, </w:t>
      </w:r>
    </w:p>
    <w:p w:rsidR="00A269F5" w:rsidRDefault="00A269F5" w:rsidP="00BB6376">
      <w:pPr>
        <w:rPr>
          <w:lang w:eastAsia="ru-RU"/>
        </w:rPr>
      </w:pPr>
      <w:r>
        <w:rPr>
          <w:lang w:eastAsia="ru-RU"/>
        </w:rPr>
        <w:t>Есть клиенты банка,</w:t>
      </w:r>
    </w:p>
    <w:p w:rsidR="00A269F5" w:rsidRDefault="00A269F5" w:rsidP="00BB6376">
      <w:pPr>
        <w:rPr>
          <w:lang w:eastAsia="ru-RU"/>
        </w:rPr>
      </w:pPr>
      <w:r>
        <w:rPr>
          <w:lang w:eastAsia="ru-RU"/>
        </w:rPr>
        <w:t xml:space="preserve">есть несколько шаблонов сообщений, которые соответствуют разным </w:t>
      </w:r>
      <w:proofErr w:type="spellStart"/>
      <w:r>
        <w:rPr>
          <w:lang w:eastAsia="ru-RU"/>
        </w:rPr>
        <w:t>бизнес-контекстам</w:t>
      </w:r>
      <w:proofErr w:type="spellEnd"/>
    </w:p>
    <w:p w:rsidR="00A269F5" w:rsidRDefault="00A269F5" w:rsidP="00BB6376">
      <w:pPr>
        <w:rPr>
          <w:lang w:eastAsia="ru-RU"/>
        </w:rPr>
      </w:pPr>
      <w:r>
        <w:rPr>
          <w:lang w:eastAsia="ru-RU"/>
        </w:rPr>
        <w:t xml:space="preserve">Когда банк решает создать несколько шаблонов </w:t>
      </w:r>
      <w:proofErr w:type="spellStart"/>
      <w:r>
        <w:rPr>
          <w:lang w:eastAsia="ru-RU"/>
        </w:rPr>
        <w:t>смс-уведо</w:t>
      </w:r>
      <w:r w:rsidR="00476DB9">
        <w:rPr>
          <w:lang w:eastAsia="ru-RU"/>
        </w:rPr>
        <w:t>млений</w:t>
      </w:r>
      <w:proofErr w:type="spellEnd"/>
      <w:r w:rsidR="00476DB9">
        <w:rPr>
          <w:lang w:eastAsia="ru-RU"/>
        </w:rPr>
        <w:t xml:space="preserve"> в зависимости от  </w:t>
      </w:r>
      <w:proofErr w:type="spellStart"/>
      <w:r w:rsidR="00476DB9">
        <w:rPr>
          <w:lang w:eastAsia="ru-RU"/>
        </w:rPr>
        <w:t>бизнес-</w:t>
      </w:r>
      <w:r>
        <w:rPr>
          <w:lang w:eastAsia="ru-RU"/>
        </w:rPr>
        <w:t>контекста</w:t>
      </w:r>
      <w:proofErr w:type="spellEnd"/>
      <w:r>
        <w:rPr>
          <w:lang w:eastAsia="ru-RU"/>
        </w:rPr>
        <w:t>,</w:t>
      </w:r>
    </w:p>
    <w:p w:rsidR="00A269F5" w:rsidRDefault="00A269F5" w:rsidP="00BB6376">
      <w:pPr>
        <w:rPr>
          <w:lang w:eastAsia="ru-RU"/>
        </w:rPr>
      </w:pPr>
      <w:r>
        <w:rPr>
          <w:lang w:eastAsia="ru-RU"/>
        </w:rPr>
        <w:t xml:space="preserve">Тогда он входит в личный кабинет </w:t>
      </w:r>
      <w:proofErr w:type="spellStart"/>
      <w:r>
        <w:rPr>
          <w:lang w:eastAsia="ru-RU"/>
        </w:rPr>
        <w:t>смс-сервиса</w:t>
      </w:r>
      <w:proofErr w:type="spellEnd"/>
      <w:r>
        <w:rPr>
          <w:lang w:eastAsia="ru-RU"/>
        </w:rPr>
        <w:t xml:space="preserve"> и создает шаблоны</w:t>
      </w:r>
      <w:r w:rsidR="00476DB9">
        <w:rPr>
          <w:lang w:eastAsia="ru-RU"/>
        </w:rPr>
        <w:t xml:space="preserve"> под бизнес-контекст</w:t>
      </w:r>
    </w:p>
    <w:p w:rsidR="00476DB9" w:rsidRDefault="00476DB9" w:rsidP="00BB6376">
      <w:pPr>
        <w:rPr>
          <w:lang w:eastAsia="ru-RU"/>
        </w:rPr>
      </w:pPr>
    </w:p>
    <w:p w:rsidR="00476DB9" w:rsidRDefault="00476DB9" w:rsidP="00BB6376">
      <w:pPr>
        <w:rPr>
          <w:lang w:eastAsia="ru-RU"/>
        </w:rPr>
      </w:pPr>
      <w:r>
        <w:rPr>
          <w:lang w:eastAsia="ru-RU"/>
        </w:rPr>
        <w:t>Сценарий 7</w:t>
      </w:r>
    </w:p>
    <w:p w:rsidR="00476DB9" w:rsidRDefault="00A00141" w:rsidP="00BB6376">
      <w:pPr>
        <w:rPr>
          <w:lang w:eastAsia="ru-RU"/>
        </w:rPr>
      </w:pPr>
      <w:r>
        <w:rPr>
          <w:lang w:eastAsia="ru-RU"/>
        </w:rPr>
        <w:t>Есть бизнес</w:t>
      </w:r>
    </w:p>
    <w:p w:rsidR="00A00141" w:rsidRDefault="00A00141" w:rsidP="00BB6376">
      <w:pPr>
        <w:rPr>
          <w:lang w:eastAsia="ru-RU"/>
        </w:rPr>
      </w:pPr>
      <w:r>
        <w:rPr>
          <w:lang w:eastAsia="ru-RU"/>
        </w:rPr>
        <w:t>Существует потребность получать статистические данные по количеству отправленных сообщений за определенный период, чтобы полученные данные преобразовать в деньги- доход,</w:t>
      </w:r>
    </w:p>
    <w:p w:rsidR="00A00141" w:rsidRDefault="00A00141" w:rsidP="00BB6376">
      <w:pPr>
        <w:rPr>
          <w:lang w:eastAsia="ru-RU"/>
        </w:rPr>
      </w:pPr>
      <w:r>
        <w:rPr>
          <w:lang w:eastAsia="ru-RU"/>
        </w:rPr>
        <w:t>Когда представитель бизнеса делает запрос на получение отчета отправленных сообщений за определенный период,</w:t>
      </w:r>
    </w:p>
    <w:p w:rsidR="00A00141" w:rsidRDefault="00A00141" w:rsidP="00BB6376">
      <w:pPr>
        <w:rPr>
          <w:lang w:eastAsia="ru-RU"/>
        </w:rPr>
      </w:pPr>
      <w:r>
        <w:rPr>
          <w:lang w:eastAsia="ru-RU"/>
        </w:rPr>
        <w:t xml:space="preserve">Тогда сервис формирует отчет и отправляет его </w:t>
      </w:r>
      <w:r w:rsidR="0049141E">
        <w:rPr>
          <w:lang w:eastAsia="ru-RU"/>
        </w:rPr>
        <w:t>в качестве ответа пользователю.</w:t>
      </w:r>
    </w:p>
    <w:p w:rsidR="0049141E" w:rsidRDefault="0049141E" w:rsidP="00BB6376">
      <w:pPr>
        <w:rPr>
          <w:lang w:eastAsia="ru-RU"/>
        </w:rPr>
      </w:pPr>
    </w:p>
    <w:p w:rsidR="00BB6376" w:rsidRPr="00BB6376" w:rsidRDefault="00BB6376" w:rsidP="00BB6376">
      <w:pPr>
        <w:rPr>
          <w:lang w:eastAsia="ru-RU"/>
        </w:rPr>
      </w:pPr>
    </w:p>
    <w:p w:rsidR="00823B4B" w:rsidRDefault="00B3242C" w:rsidP="00C9719D">
      <w:pPr>
        <w:pStyle w:val="2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lastRenderedPageBreak/>
        <w:t xml:space="preserve">Модель предметной области </w:t>
      </w:r>
    </w:p>
    <w:p w:rsidR="00B3242C" w:rsidRDefault="00823B4B" w:rsidP="00823B4B">
      <w:pPr>
        <w:pStyle w:val="3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Решение </w:t>
      </w:r>
      <w:r w:rsidR="00B3242C">
        <w:rPr>
          <w:rFonts w:eastAsia="Times New Roman"/>
          <w:lang w:eastAsia="ru-RU"/>
        </w:rPr>
        <w:t>1</w:t>
      </w:r>
      <w:r w:rsidR="00B53D57">
        <w:rPr>
          <w:rFonts w:eastAsia="Times New Roman"/>
          <w:lang w:eastAsia="ru-RU"/>
        </w:rPr>
        <w:t>(по сущностям)</w:t>
      </w:r>
    </w:p>
    <w:p w:rsidR="00B3242C" w:rsidRDefault="000D74B1" w:rsidP="00BB6376">
      <w:pPr>
        <w:rPr>
          <w:lang w:val="en-US" w:eastAsia="ru-RU"/>
        </w:rPr>
      </w:pPr>
      <w:r>
        <w:rPr>
          <w:lang w:eastAsia="ru-RU"/>
        </w:rPr>
        <w:t>С</w:t>
      </w:r>
      <w:r w:rsidR="00B53E1F">
        <w:rPr>
          <w:lang w:eastAsia="ru-RU"/>
        </w:rPr>
        <w:t>ущности</w:t>
      </w:r>
      <w:r>
        <w:rPr>
          <w:lang w:eastAsia="ru-RU"/>
        </w:rPr>
        <w:t>(</w:t>
      </w:r>
      <w:r w:rsidR="00EB6B4F">
        <w:rPr>
          <w:lang w:eastAsia="ru-RU"/>
        </w:rPr>
        <w:fldChar w:fldCharType="begin"/>
      </w:r>
      <w:r>
        <w:rPr>
          <w:lang w:eastAsia="ru-RU"/>
        </w:rPr>
        <w:instrText xml:space="preserve"> REF _Ref166326793 \h </w:instrText>
      </w:r>
      <w:r w:rsidR="00EB6B4F">
        <w:rPr>
          <w:lang w:eastAsia="ru-RU"/>
        </w:rPr>
      </w:r>
      <w:r w:rsidR="00EB6B4F">
        <w:rPr>
          <w:lang w:eastAsia="ru-RU"/>
        </w:rPr>
        <w:fldChar w:fldCharType="separate"/>
      </w:r>
      <w:r>
        <w:t xml:space="preserve">Рис. </w:t>
      </w:r>
      <w:r>
        <w:rPr>
          <w:noProof/>
        </w:rPr>
        <w:t>1</w:t>
      </w:r>
      <w:r w:rsidR="00EB6B4F">
        <w:rPr>
          <w:lang w:eastAsia="ru-RU"/>
        </w:rPr>
        <w:fldChar w:fldCharType="end"/>
      </w:r>
      <w:r>
        <w:rPr>
          <w:lang w:eastAsia="ru-RU"/>
        </w:rPr>
        <w:t>)</w:t>
      </w:r>
      <w:r w:rsidR="00B53E1F">
        <w:rPr>
          <w:lang w:val="en-US" w:eastAsia="ru-RU"/>
        </w:rPr>
        <w:t>:</w:t>
      </w:r>
    </w:p>
    <w:p w:rsidR="00B53E1F" w:rsidRPr="00B53E1F" w:rsidRDefault="00B53E1F" w:rsidP="00351D40">
      <w:pPr>
        <w:pStyle w:val="a4"/>
        <w:numPr>
          <w:ilvl w:val="0"/>
          <w:numId w:val="3"/>
        </w:numPr>
        <w:rPr>
          <w:lang w:eastAsia="ru-RU"/>
        </w:rPr>
      </w:pPr>
      <w:r w:rsidRPr="00CF06F2">
        <w:rPr>
          <w:lang w:val="en-US" w:eastAsia="ru-RU"/>
        </w:rPr>
        <w:t>Message</w:t>
      </w:r>
      <w:r w:rsidRPr="00B53E1F">
        <w:rPr>
          <w:lang w:eastAsia="ru-RU"/>
        </w:rPr>
        <w:t xml:space="preserve"> – </w:t>
      </w:r>
      <w:r>
        <w:rPr>
          <w:lang w:eastAsia="ru-RU"/>
        </w:rPr>
        <w:t>сообщение</w:t>
      </w:r>
      <w:r w:rsidRPr="00B53E1F">
        <w:rPr>
          <w:lang w:eastAsia="ru-RU"/>
        </w:rPr>
        <w:t>: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eastAsia="ru-RU"/>
        </w:rPr>
      </w:pPr>
      <w:r w:rsidRPr="00CF06F2">
        <w:rPr>
          <w:lang w:val="en-US" w:eastAsia="ru-RU"/>
        </w:rPr>
        <w:t>Id</w:t>
      </w:r>
      <w:r w:rsidRPr="00CF06F2">
        <w:rPr>
          <w:lang w:eastAsia="ru-RU"/>
        </w:rPr>
        <w:t xml:space="preserve"> – </w:t>
      </w:r>
      <w:r>
        <w:rPr>
          <w:lang w:eastAsia="ru-RU"/>
        </w:rPr>
        <w:t>идентификатор сообщения</w:t>
      </w:r>
      <w:r w:rsidRPr="00CF06F2">
        <w:rPr>
          <w:lang w:eastAsia="ru-RU"/>
        </w:rPr>
        <w:t>;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eastAsia="ru-RU"/>
        </w:rPr>
      </w:pPr>
      <w:r w:rsidRPr="00CF06F2">
        <w:rPr>
          <w:lang w:val="en-US" w:eastAsia="ru-RU"/>
        </w:rPr>
        <w:t>Text</w:t>
      </w:r>
      <w:r w:rsidRPr="00CF06F2">
        <w:rPr>
          <w:lang w:eastAsia="ru-RU"/>
        </w:rPr>
        <w:t xml:space="preserve"> – </w:t>
      </w:r>
      <w:r w:rsidR="00CF06F2">
        <w:rPr>
          <w:lang w:eastAsia="ru-RU"/>
        </w:rPr>
        <w:t>текст сообщения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eastAsia="ru-RU"/>
        </w:rPr>
      </w:pPr>
      <w:proofErr w:type="spellStart"/>
      <w:r w:rsidRPr="00CF06F2">
        <w:rPr>
          <w:lang w:val="en-US" w:eastAsia="ru-RU"/>
        </w:rPr>
        <w:t>Addressto</w:t>
      </w:r>
      <w:proofErr w:type="spellEnd"/>
      <w:r w:rsidR="00CF06F2">
        <w:rPr>
          <w:lang w:eastAsia="ru-RU"/>
        </w:rPr>
        <w:t xml:space="preserve"> – адрес получателя(телефон)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eastAsia="ru-RU"/>
        </w:rPr>
      </w:pPr>
      <w:r w:rsidRPr="00CF06F2">
        <w:rPr>
          <w:lang w:val="en-US" w:eastAsia="ru-RU"/>
        </w:rPr>
        <w:t>From</w:t>
      </w:r>
      <w:r w:rsidR="00CF06F2">
        <w:rPr>
          <w:lang w:eastAsia="ru-RU"/>
        </w:rPr>
        <w:t xml:space="preserve"> – от кого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eastAsia="ru-RU"/>
        </w:rPr>
      </w:pPr>
      <w:proofErr w:type="spellStart"/>
      <w:r w:rsidRPr="00CF06F2">
        <w:rPr>
          <w:lang w:val="en-US" w:eastAsia="ru-RU"/>
        </w:rPr>
        <w:t>Asynch</w:t>
      </w:r>
      <w:proofErr w:type="spellEnd"/>
      <w:r w:rsidR="00CF06F2">
        <w:rPr>
          <w:lang w:eastAsia="ru-RU"/>
        </w:rPr>
        <w:t xml:space="preserve"> – срочное сообщение или нет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proofErr w:type="spellStart"/>
      <w:r w:rsidRPr="00CF06F2">
        <w:rPr>
          <w:lang w:val="en-US" w:eastAsia="ru-RU"/>
        </w:rPr>
        <w:t>Tmpl</w:t>
      </w:r>
      <w:proofErr w:type="spellEnd"/>
      <w:r w:rsidR="00CF06F2">
        <w:rPr>
          <w:lang w:eastAsia="ru-RU"/>
        </w:rPr>
        <w:t xml:space="preserve"> – имя шаблона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proofErr w:type="spellStart"/>
      <w:r w:rsidRPr="00CF06F2">
        <w:rPr>
          <w:lang w:val="en-US" w:eastAsia="ru-RU"/>
        </w:rPr>
        <w:t>Extid</w:t>
      </w:r>
      <w:proofErr w:type="spellEnd"/>
      <w:r w:rsidR="00CF06F2">
        <w:rPr>
          <w:lang w:eastAsia="ru-RU"/>
        </w:rPr>
        <w:t xml:space="preserve"> </w:t>
      </w:r>
      <w:r w:rsidR="00D52A22">
        <w:rPr>
          <w:lang w:eastAsia="ru-RU"/>
        </w:rPr>
        <w:t>–</w:t>
      </w:r>
      <w:r w:rsidR="00CF06F2">
        <w:rPr>
          <w:lang w:eastAsia="ru-RU"/>
        </w:rPr>
        <w:t xml:space="preserve"> </w:t>
      </w:r>
      <w:r w:rsidR="00D52A22">
        <w:rPr>
          <w:lang w:eastAsia="ru-RU"/>
        </w:rPr>
        <w:t>идентификатор сообщения провайдера</w:t>
      </w:r>
    </w:p>
    <w:p w:rsidR="00B53E1F" w:rsidRPr="00CF06F2" w:rsidRDefault="00D52A22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S</w:t>
      </w:r>
      <w:r w:rsidR="00B53E1F" w:rsidRPr="00CF06F2">
        <w:rPr>
          <w:lang w:val="en-US" w:eastAsia="ru-RU"/>
        </w:rPr>
        <w:t>tatus</w:t>
      </w:r>
      <w:r>
        <w:rPr>
          <w:lang w:eastAsia="ru-RU"/>
        </w:rPr>
        <w:t xml:space="preserve"> - статус</w:t>
      </w:r>
    </w:p>
    <w:p w:rsidR="00B53E1F" w:rsidRPr="00CF06F2" w:rsidRDefault="00B53E1F" w:rsidP="00351D40">
      <w:pPr>
        <w:pStyle w:val="a4"/>
        <w:numPr>
          <w:ilvl w:val="0"/>
          <w:numId w:val="3"/>
        </w:numPr>
        <w:rPr>
          <w:lang w:val="en-US" w:eastAsia="ru-RU"/>
        </w:rPr>
      </w:pPr>
      <w:proofErr w:type="spellStart"/>
      <w:r w:rsidRPr="00CF06F2">
        <w:rPr>
          <w:lang w:val="en-US" w:eastAsia="ru-RU"/>
        </w:rPr>
        <w:t>Msgtemplate</w:t>
      </w:r>
      <w:proofErr w:type="spellEnd"/>
      <w:r w:rsidR="00D52A22">
        <w:rPr>
          <w:lang w:eastAsia="ru-RU"/>
        </w:rPr>
        <w:t xml:space="preserve"> – шаблон</w:t>
      </w:r>
      <w:r w:rsidR="00D52A22">
        <w:rPr>
          <w:lang w:val="en-US" w:eastAsia="ru-RU"/>
        </w:rPr>
        <w:t>: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Name</w:t>
      </w:r>
      <w:r w:rsidR="00D52A22">
        <w:rPr>
          <w:lang w:eastAsia="ru-RU"/>
        </w:rPr>
        <w:t xml:space="preserve"> - название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Description</w:t>
      </w:r>
      <w:r w:rsidR="00D52A22">
        <w:rPr>
          <w:lang w:eastAsia="ru-RU"/>
        </w:rPr>
        <w:t xml:space="preserve"> -</w:t>
      </w:r>
      <w:r w:rsidR="00D52A22">
        <w:rPr>
          <w:lang w:val="en-US" w:eastAsia="ru-RU"/>
        </w:rPr>
        <w:t xml:space="preserve"> </w:t>
      </w:r>
      <w:r w:rsidR="00D52A22">
        <w:rPr>
          <w:lang w:eastAsia="ru-RU"/>
        </w:rPr>
        <w:t>описание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Value</w:t>
      </w:r>
      <w:r w:rsidR="00D52A22">
        <w:rPr>
          <w:lang w:eastAsia="ru-RU"/>
        </w:rPr>
        <w:t xml:space="preserve"> - шаблон</w:t>
      </w:r>
    </w:p>
    <w:p w:rsidR="00B53E1F" w:rsidRPr="00CF06F2" w:rsidRDefault="00D52A22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E</w:t>
      </w:r>
      <w:r w:rsidR="00B53E1F" w:rsidRPr="00CF06F2">
        <w:rPr>
          <w:lang w:val="en-US" w:eastAsia="ru-RU"/>
        </w:rPr>
        <w:t>nabled</w:t>
      </w:r>
      <w:r>
        <w:rPr>
          <w:lang w:eastAsia="ru-RU"/>
        </w:rPr>
        <w:t xml:space="preserve"> – включен или отключен</w:t>
      </w:r>
    </w:p>
    <w:p w:rsidR="00B53E1F" w:rsidRPr="00CF06F2" w:rsidRDefault="00B53E1F" w:rsidP="00351D40">
      <w:pPr>
        <w:pStyle w:val="a4"/>
        <w:numPr>
          <w:ilvl w:val="0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Client</w:t>
      </w:r>
      <w:r w:rsidR="00D52A22">
        <w:rPr>
          <w:lang w:eastAsia="ru-RU"/>
        </w:rPr>
        <w:t xml:space="preserve"> - клиент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Name</w:t>
      </w:r>
      <w:r w:rsidR="00D52A22">
        <w:rPr>
          <w:lang w:eastAsia="ru-RU"/>
        </w:rPr>
        <w:t xml:space="preserve"> - имя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Surname</w:t>
      </w:r>
      <w:r w:rsidR="00D52A22">
        <w:rPr>
          <w:lang w:eastAsia="ru-RU"/>
        </w:rPr>
        <w:t xml:space="preserve"> - фамилия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Email</w:t>
      </w:r>
      <w:r w:rsidR="00D52A22">
        <w:rPr>
          <w:lang w:eastAsia="ru-RU"/>
        </w:rPr>
        <w:t xml:space="preserve"> -почта</w:t>
      </w:r>
    </w:p>
    <w:p w:rsidR="00B53E1F" w:rsidRPr="00CF06F2" w:rsidRDefault="00D52A22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E</w:t>
      </w:r>
      <w:r w:rsidR="00B53E1F" w:rsidRPr="00CF06F2">
        <w:rPr>
          <w:lang w:val="en-US" w:eastAsia="ru-RU"/>
        </w:rPr>
        <w:t>nabled</w:t>
      </w:r>
      <w:r>
        <w:rPr>
          <w:lang w:eastAsia="ru-RU"/>
        </w:rPr>
        <w:t xml:space="preserve"> - включен или отключен </w:t>
      </w:r>
    </w:p>
    <w:p w:rsidR="00B53E1F" w:rsidRPr="00CF06F2" w:rsidRDefault="00B53E1F" w:rsidP="00351D40">
      <w:pPr>
        <w:pStyle w:val="a4"/>
        <w:numPr>
          <w:ilvl w:val="0"/>
          <w:numId w:val="3"/>
        </w:numPr>
        <w:rPr>
          <w:lang w:val="en-US" w:eastAsia="ru-RU"/>
        </w:rPr>
      </w:pPr>
      <w:proofErr w:type="spellStart"/>
      <w:r w:rsidRPr="00CF06F2">
        <w:rPr>
          <w:lang w:val="en-US" w:eastAsia="ru-RU"/>
        </w:rPr>
        <w:t>Msgreport</w:t>
      </w:r>
      <w:proofErr w:type="spellEnd"/>
      <w:r w:rsidR="00D52A22">
        <w:rPr>
          <w:lang w:eastAsia="ru-RU"/>
        </w:rPr>
        <w:t xml:space="preserve"> - отчет</w:t>
      </w:r>
    </w:p>
    <w:p w:rsidR="00CF06F2" w:rsidRPr="00CF06F2" w:rsidRDefault="00CF06F2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Quantity</w:t>
      </w:r>
      <w:r w:rsidR="00D52A22">
        <w:rPr>
          <w:lang w:eastAsia="ru-RU"/>
        </w:rPr>
        <w:t xml:space="preserve"> – количество сообщений</w:t>
      </w:r>
    </w:p>
    <w:p w:rsidR="00CF06F2" w:rsidRPr="00D52A22" w:rsidRDefault="00CF06F2" w:rsidP="00351D40">
      <w:pPr>
        <w:pStyle w:val="a4"/>
        <w:numPr>
          <w:ilvl w:val="1"/>
          <w:numId w:val="3"/>
        </w:numPr>
        <w:rPr>
          <w:lang w:eastAsia="ru-RU"/>
        </w:rPr>
      </w:pPr>
      <w:r w:rsidRPr="00CF06F2">
        <w:rPr>
          <w:lang w:val="en-US" w:eastAsia="ru-RU"/>
        </w:rPr>
        <w:t>Status</w:t>
      </w:r>
      <w:r w:rsidR="00D52A22">
        <w:rPr>
          <w:lang w:eastAsia="ru-RU"/>
        </w:rPr>
        <w:t xml:space="preserve"> – статус сообщений(группировка по статусу)</w:t>
      </w:r>
    </w:p>
    <w:p w:rsidR="00CF06F2" w:rsidRPr="00CF06F2" w:rsidRDefault="00D52A22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C</w:t>
      </w:r>
      <w:r w:rsidR="00CF06F2" w:rsidRPr="00CF06F2">
        <w:rPr>
          <w:lang w:val="en-US" w:eastAsia="ru-RU"/>
        </w:rPr>
        <w:t>lient</w:t>
      </w:r>
      <w:r>
        <w:rPr>
          <w:lang w:eastAsia="ru-RU"/>
        </w:rPr>
        <w:t xml:space="preserve"> - клиент</w:t>
      </w:r>
    </w:p>
    <w:p w:rsidR="00B53E1F" w:rsidRDefault="00B53E1F" w:rsidP="00351D40">
      <w:pPr>
        <w:pStyle w:val="a4"/>
        <w:numPr>
          <w:ilvl w:val="0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Provider</w:t>
      </w:r>
      <w:r w:rsidR="00D52A22">
        <w:rPr>
          <w:lang w:eastAsia="ru-RU"/>
        </w:rPr>
        <w:t xml:space="preserve"> – внешние провайдеры</w:t>
      </w:r>
    </w:p>
    <w:p w:rsidR="00CF06F2" w:rsidRDefault="00CF06F2" w:rsidP="00351D40">
      <w:pPr>
        <w:pStyle w:val="a4"/>
        <w:numPr>
          <w:ilvl w:val="1"/>
          <w:numId w:val="3"/>
        </w:numPr>
        <w:rPr>
          <w:lang w:val="en-US" w:eastAsia="ru-RU"/>
        </w:rPr>
      </w:pPr>
      <w:r>
        <w:rPr>
          <w:lang w:val="en-US" w:eastAsia="ru-RU"/>
        </w:rPr>
        <w:t>Name</w:t>
      </w:r>
      <w:r w:rsidR="00D52A22">
        <w:rPr>
          <w:lang w:eastAsia="ru-RU"/>
        </w:rPr>
        <w:t xml:space="preserve"> - название</w:t>
      </w:r>
    </w:p>
    <w:p w:rsidR="00CF06F2" w:rsidRPr="00D52A22" w:rsidRDefault="00CF06F2" w:rsidP="00351D40">
      <w:pPr>
        <w:pStyle w:val="a4"/>
        <w:numPr>
          <w:ilvl w:val="1"/>
          <w:numId w:val="3"/>
        </w:numPr>
        <w:rPr>
          <w:lang w:eastAsia="ru-RU"/>
        </w:rPr>
      </w:pPr>
      <w:proofErr w:type="spellStart"/>
      <w:r>
        <w:rPr>
          <w:lang w:val="en-US" w:eastAsia="ru-RU"/>
        </w:rPr>
        <w:t>url</w:t>
      </w:r>
      <w:proofErr w:type="spellEnd"/>
      <w:r w:rsidR="00D52A22">
        <w:rPr>
          <w:lang w:eastAsia="ru-RU"/>
        </w:rPr>
        <w:t xml:space="preserve"> – </w:t>
      </w:r>
      <w:r w:rsidR="00D52A22">
        <w:rPr>
          <w:lang w:val="en-US" w:eastAsia="ru-RU"/>
        </w:rPr>
        <w:t>URL</w:t>
      </w:r>
      <w:r w:rsidR="00D52A22" w:rsidRPr="00D52A22">
        <w:rPr>
          <w:lang w:eastAsia="ru-RU"/>
        </w:rPr>
        <w:t xml:space="preserve"> </w:t>
      </w:r>
      <w:r w:rsidR="00D52A22">
        <w:rPr>
          <w:lang w:eastAsia="ru-RU"/>
        </w:rPr>
        <w:t>адрес внешнего провайдера</w:t>
      </w:r>
    </w:p>
    <w:p w:rsidR="00CF06F2" w:rsidRDefault="00CF06F2" w:rsidP="00351D40">
      <w:pPr>
        <w:pStyle w:val="a4"/>
        <w:numPr>
          <w:ilvl w:val="1"/>
          <w:numId w:val="3"/>
        </w:numPr>
        <w:rPr>
          <w:lang w:val="en-US" w:eastAsia="ru-RU"/>
        </w:rPr>
      </w:pPr>
      <w:r>
        <w:rPr>
          <w:lang w:val="en-US" w:eastAsia="ru-RU"/>
        </w:rPr>
        <w:t>parameter</w:t>
      </w:r>
      <w:r w:rsidR="00D52A22">
        <w:rPr>
          <w:lang w:eastAsia="ru-RU"/>
        </w:rPr>
        <w:t xml:space="preserve"> – параметры взаимодействия</w:t>
      </w:r>
    </w:p>
    <w:p w:rsidR="00CF06F2" w:rsidRDefault="00CF06F2" w:rsidP="00351D40">
      <w:pPr>
        <w:pStyle w:val="a4"/>
        <w:numPr>
          <w:ilvl w:val="1"/>
          <w:numId w:val="3"/>
        </w:numPr>
        <w:rPr>
          <w:lang w:val="en-US" w:eastAsia="ru-RU"/>
        </w:rPr>
      </w:pPr>
      <w:r>
        <w:rPr>
          <w:lang w:val="en-US" w:eastAsia="ru-RU"/>
        </w:rPr>
        <w:t>protocol</w:t>
      </w:r>
      <w:r w:rsidR="00D52A22">
        <w:rPr>
          <w:lang w:eastAsia="ru-RU"/>
        </w:rPr>
        <w:t xml:space="preserve"> - протокол</w:t>
      </w:r>
    </w:p>
    <w:p w:rsidR="00CF06F2" w:rsidRPr="00CF06F2" w:rsidRDefault="00CF06F2" w:rsidP="00351D40">
      <w:pPr>
        <w:pStyle w:val="a4"/>
        <w:numPr>
          <w:ilvl w:val="1"/>
          <w:numId w:val="3"/>
        </w:numPr>
        <w:rPr>
          <w:lang w:val="en-US" w:eastAsia="ru-RU"/>
        </w:rPr>
      </w:pPr>
      <w:r>
        <w:rPr>
          <w:lang w:val="en-US" w:eastAsia="ru-RU"/>
        </w:rPr>
        <w:t>enabled</w:t>
      </w:r>
      <w:r w:rsidR="00D52A22">
        <w:rPr>
          <w:lang w:eastAsia="ru-RU"/>
        </w:rPr>
        <w:t>- включен или отключен</w:t>
      </w:r>
    </w:p>
    <w:p w:rsidR="00B53E1F" w:rsidRPr="007A3F82" w:rsidRDefault="00B53E1F" w:rsidP="00351D40">
      <w:pPr>
        <w:pStyle w:val="a4"/>
        <w:numPr>
          <w:ilvl w:val="0"/>
          <w:numId w:val="3"/>
        </w:numPr>
        <w:rPr>
          <w:lang w:eastAsia="ru-RU"/>
        </w:rPr>
      </w:pPr>
      <w:r w:rsidRPr="00CF06F2">
        <w:rPr>
          <w:lang w:val="en-US" w:eastAsia="ru-RU"/>
        </w:rPr>
        <w:t>Credential</w:t>
      </w:r>
      <w:r w:rsidR="00D52A22">
        <w:rPr>
          <w:lang w:eastAsia="ru-RU"/>
        </w:rPr>
        <w:t xml:space="preserve"> </w:t>
      </w:r>
      <w:r w:rsidR="007A3F82">
        <w:rPr>
          <w:lang w:eastAsia="ru-RU"/>
        </w:rPr>
        <w:t>–</w:t>
      </w:r>
      <w:r w:rsidR="00D52A22">
        <w:rPr>
          <w:lang w:eastAsia="ru-RU"/>
        </w:rPr>
        <w:t xml:space="preserve"> </w:t>
      </w:r>
      <w:r w:rsidR="007A3F82">
        <w:rPr>
          <w:lang w:eastAsia="ru-RU"/>
        </w:rPr>
        <w:t>данные для аутентификации клиентов</w:t>
      </w:r>
    </w:p>
    <w:p w:rsidR="00CF06F2" w:rsidRDefault="00CF06F2" w:rsidP="00351D40">
      <w:pPr>
        <w:pStyle w:val="a4"/>
        <w:numPr>
          <w:ilvl w:val="1"/>
          <w:numId w:val="3"/>
        </w:numPr>
        <w:rPr>
          <w:lang w:val="en-US" w:eastAsia="ru-RU"/>
        </w:rPr>
      </w:pPr>
      <w:r>
        <w:rPr>
          <w:lang w:val="en-US" w:eastAsia="ru-RU"/>
        </w:rPr>
        <w:lastRenderedPageBreak/>
        <w:t>Login</w:t>
      </w:r>
      <w:r w:rsidR="007A3F82">
        <w:rPr>
          <w:lang w:eastAsia="ru-RU"/>
        </w:rPr>
        <w:t xml:space="preserve"> - логин</w:t>
      </w:r>
    </w:p>
    <w:p w:rsidR="00CF06F2" w:rsidRPr="00CF06F2" w:rsidRDefault="007A3F82" w:rsidP="00351D40">
      <w:pPr>
        <w:pStyle w:val="a4"/>
        <w:numPr>
          <w:ilvl w:val="1"/>
          <w:numId w:val="3"/>
        </w:numPr>
        <w:rPr>
          <w:lang w:val="en-US" w:eastAsia="ru-RU"/>
        </w:rPr>
      </w:pPr>
      <w:r>
        <w:rPr>
          <w:lang w:val="en-US" w:eastAsia="ru-RU"/>
        </w:rPr>
        <w:t>P</w:t>
      </w:r>
      <w:r w:rsidR="00CF06F2">
        <w:rPr>
          <w:lang w:val="en-US" w:eastAsia="ru-RU"/>
        </w:rPr>
        <w:t>assword</w:t>
      </w:r>
      <w:r>
        <w:rPr>
          <w:lang w:eastAsia="ru-RU"/>
        </w:rPr>
        <w:t xml:space="preserve"> - пароль</w:t>
      </w:r>
    </w:p>
    <w:p w:rsidR="00B53E1F" w:rsidRPr="007A3F82" w:rsidRDefault="00B53E1F" w:rsidP="00351D40">
      <w:pPr>
        <w:pStyle w:val="a4"/>
        <w:numPr>
          <w:ilvl w:val="0"/>
          <w:numId w:val="3"/>
        </w:numPr>
        <w:rPr>
          <w:lang w:eastAsia="ru-RU"/>
        </w:rPr>
      </w:pPr>
      <w:proofErr w:type="spellStart"/>
      <w:r w:rsidRPr="00CF06F2">
        <w:rPr>
          <w:lang w:val="en-US" w:eastAsia="ru-RU"/>
        </w:rPr>
        <w:t>Extcredential</w:t>
      </w:r>
      <w:proofErr w:type="spellEnd"/>
      <w:r w:rsidR="007A3F82">
        <w:rPr>
          <w:lang w:eastAsia="ru-RU"/>
        </w:rPr>
        <w:t xml:space="preserve"> – полномочия для подключения к внешним провайдерам</w:t>
      </w:r>
    </w:p>
    <w:p w:rsidR="00CF06F2" w:rsidRDefault="00CF06F2" w:rsidP="00351D40">
      <w:pPr>
        <w:pStyle w:val="a4"/>
        <w:numPr>
          <w:ilvl w:val="1"/>
          <w:numId w:val="3"/>
        </w:numPr>
        <w:rPr>
          <w:lang w:val="en-US" w:eastAsia="ru-RU"/>
        </w:rPr>
      </w:pPr>
      <w:r>
        <w:rPr>
          <w:lang w:val="en-US" w:eastAsia="ru-RU"/>
        </w:rPr>
        <w:t>Login</w:t>
      </w:r>
      <w:r w:rsidR="007A3F82">
        <w:rPr>
          <w:lang w:eastAsia="ru-RU"/>
        </w:rPr>
        <w:t xml:space="preserve"> - логин</w:t>
      </w:r>
    </w:p>
    <w:p w:rsidR="00CF06F2" w:rsidRPr="00CF06F2" w:rsidRDefault="007A3F82" w:rsidP="00351D40">
      <w:pPr>
        <w:pStyle w:val="a4"/>
        <w:numPr>
          <w:ilvl w:val="1"/>
          <w:numId w:val="3"/>
        </w:numPr>
        <w:rPr>
          <w:lang w:val="en-US" w:eastAsia="ru-RU"/>
        </w:rPr>
      </w:pPr>
      <w:r>
        <w:rPr>
          <w:lang w:val="en-US" w:eastAsia="ru-RU"/>
        </w:rPr>
        <w:t>P</w:t>
      </w:r>
      <w:r w:rsidR="00CF06F2">
        <w:rPr>
          <w:lang w:val="en-US" w:eastAsia="ru-RU"/>
        </w:rPr>
        <w:t>assword</w:t>
      </w:r>
      <w:r>
        <w:rPr>
          <w:lang w:eastAsia="ru-RU"/>
        </w:rPr>
        <w:t xml:space="preserve"> - пароль</w:t>
      </w:r>
    </w:p>
    <w:p w:rsidR="00B53E1F" w:rsidRPr="00CF06F2" w:rsidRDefault="00B53E1F" w:rsidP="00351D40">
      <w:pPr>
        <w:pStyle w:val="a4"/>
        <w:numPr>
          <w:ilvl w:val="0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User</w:t>
      </w:r>
      <w:r w:rsidR="007A3F82">
        <w:rPr>
          <w:lang w:eastAsia="ru-RU"/>
        </w:rPr>
        <w:t xml:space="preserve"> – внутренние </w:t>
      </w:r>
      <w:proofErr w:type="spellStart"/>
      <w:r w:rsidR="007A3F82">
        <w:rPr>
          <w:lang w:eastAsia="ru-RU"/>
        </w:rPr>
        <w:t>пользовтаели</w:t>
      </w:r>
      <w:proofErr w:type="spellEnd"/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Name</w:t>
      </w:r>
      <w:r w:rsidR="007A3F82">
        <w:rPr>
          <w:lang w:eastAsia="ru-RU"/>
        </w:rPr>
        <w:t xml:space="preserve"> - имя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Surname</w:t>
      </w:r>
      <w:r w:rsidR="007A3F82">
        <w:rPr>
          <w:lang w:eastAsia="ru-RU"/>
        </w:rPr>
        <w:t xml:space="preserve"> - фамилия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Email</w:t>
      </w:r>
      <w:r w:rsidR="007A3F82">
        <w:rPr>
          <w:lang w:eastAsia="ru-RU"/>
        </w:rPr>
        <w:t xml:space="preserve"> - почта</w:t>
      </w:r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Role</w:t>
      </w:r>
      <w:r w:rsidR="007A3F82">
        <w:rPr>
          <w:lang w:eastAsia="ru-RU"/>
        </w:rPr>
        <w:t xml:space="preserve"> - роль</w:t>
      </w:r>
    </w:p>
    <w:p w:rsidR="00B53E1F" w:rsidRPr="00CF06F2" w:rsidRDefault="00D52A22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E</w:t>
      </w:r>
      <w:r w:rsidR="00B53E1F" w:rsidRPr="00CF06F2">
        <w:rPr>
          <w:lang w:val="en-US" w:eastAsia="ru-RU"/>
        </w:rPr>
        <w:t>nabled</w:t>
      </w:r>
      <w:r>
        <w:rPr>
          <w:lang w:eastAsia="ru-RU"/>
        </w:rPr>
        <w:t xml:space="preserve"> - включен или отключен</w:t>
      </w:r>
    </w:p>
    <w:p w:rsidR="00B53E1F" w:rsidRPr="007A3F82" w:rsidRDefault="007A3F82" w:rsidP="00351D40">
      <w:pPr>
        <w:pStyle w:val="a4"/>
        <w:numPr>
          <w:ilvl w:val="0"/>
          <w:numId w:val="3"/>
        </w:numPr>
        <w:rPr>
          <w:lang w:eastAsia="ru-RU"/>
        </w:rPr>
      </w:pPr>
      <w:proofErr w:type="spellStart"/>
      <w:r w:rsidRPr="00CF06F2">
        <w:rPr>
          <w:lang w:val="en-US" w:eastAsia="ru-RU"/>
        </w:rPr>
        <w:t>U</w:t>
      </w:r>
      <w:r w:rsidR="00CF06F2" w:rsidRPr="00CF06F2">
        <w:rPr>
          <w:lang w:val="en-US" w:eastAsia="ru-RU"/>
        </w:rPr>
        <w:t>sercredential</w:t>
      </w:r>
      <w:proofErr w:type="spellEnd"/>
      <w:r>
        <w:rPr>
          <w:lang w:eastAsia="ru-RU"/>
        </w:rPr>
        <w:t xml:space="preserve"> – данные для аутентификации внутренних пользователей</w:t>
      </w:r>
    </w:p>
    <w:p w:rsidR="00CF06F2" w:rsidRPr="00CF06F2" w:rsidRDefault="007A3F82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L</w:t>
      </w:r>
      <w:r w:rsidR="00CF06F2" w:rsidRPr="00CF06F2">
        <w:rPr>
          <w:lang w:val="en-US" w:eastAsia="ru-RU"/>
        </w:rPr>
        <w:t>ogin</w:t>
      </w:r>
      <w:r>
        <w:rPr>
          <w:lang w:eastAsia="ru-RU"/>
        </w:rPr>
        <w:t xml:space="preserve"> - логин</w:t>
      </w:r>
    </w:p>
    <w:p w:rsidR="00CF06F2" w:rsidRDefault="007A3F82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P</w:t>
      </w:r>
      <w:r w:rsidR="00CF06F2" w:rsidRPr="00CF06F2">
        <w:rPr>
          <w:lang w:val="en-US" w:eastAsia="ru-RU"/>
        </w:rPr>
        <w:t>assword</w:t>
      </w:r>
      <w:r>
        <w:rPr>
          <w:lang w:eastAsia="ru-RU"/>
        </w:rPr>
        <w:t xml:space="preserve"> - пароль</w:t>
      </w:r>
    </w:p>
    <w:p w:rsidR="00ED466E" w:rsidRPr="00CF06F2" w:rsidRDefault="00ED466E" w:rsidP="00351D40">
      <w:pPr>
        <w:pStyle w:val="a4"/>
        <w:numPr>
          <w:ilvl w:val="1"/>
          <w:numId w:val="3"/>
        </w:numPr>
        <w:rPr>
          <w:lang w:val="en-US" w:eastAsia="ru-RU"/>
        </w:rPr>
      </w:pPr>
    </w:p>
    <w:p w:rsidR="00B53E1F" w:rsidRPr="007A3F82" w:rsidRDefault="00B53E1F" w:rsidP="00351D40">
      <w:pPr>
        <w:pStyle w:val="a4"/>
        <w:numPr>
          <w:ilvl w:val="0"/>
          <w:numId w:val="3"/>
        </w:numPr>
        <w:rPr>
          <w:lang w:eastAsia="ru-RU"/>
        </w:rPr>
      </w:pPr>
      <w:r w:rsidRPr="00CF06F2">
        <w:rPr>
          <w:lang w:val="en-US" w:eastAsia="ru-RU"/>
        </w:rPr>
        <w:t>Role</w:t>
      </w:r>
      <w:r w:rsidR="007A3F82">
        <w:rPr>
          <w:lang w:eastAsia="ru-RU"/>
        </w:rPr>
        <w:t xml:space="preserve"> – роли</w:t>
      </w:r>
      <w:r w:rsidR="007A3F82" w:rsidRPr="007A3F82">
        <w:rPr>
          <w:lang w:eastAsia="ru-RU"/>
        </w:rPr>
        <w:t xml:space="preserve">: </w:t>
      </w:r>
      <w:r w:rsidR="007A3F82">
        <w:rPr>
          <w:lang w:eastAsia="ru-RU"/>
        </w:rPr>
        <w:t xml:space="preserve">администратор, служба поддержки, аналитики и </w:t>
      </w:r>
      <w:proofErr w:type="spellStart"/>
      <w:r w:rsidR="007A3F82">
        <w:rPr>
          <w:lang w:eastAsia="ru-RU"/>
        </w:rPr>
        <w:t>т.п</w:t>
      </w:r>
      <w:proofErr w:type="spellEnd"/>
    </w:p>
    <w:p w:rsidR="00B53E1F" w:rsidRPr="00CF06F2" w:rsidRDefault="00B53E1F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Name</w:t>
      </w:r>
      <w:r w:rsidR="007A3F82">
        <w:rPr>
          <w:lang w:eastAsia="ru-RU"/>
        </w:rPr>
        <w:t xml:space="preserve"> – название роли</w:t>
      </w:r>
    </w:p>
    <w:p w:rsidR="00B53E1F" w:rsidRPr="00ED466E" w:rsidRDefault="00D52A22" w:rsidP="00351D40">
      <w:pPr>
        <w:pStyle w:val="a4"/>
        <w:numPr>
          <w:ilvl w:val="1"/>
          <w:numId w:val="3"/>
        </w:numPr>
        <w:rPr>
          <w:lang w:val="en-US" w:eastAsia="ru-RU"/>
        </w:rPr>
      </w:pPr>
      <w:r w:rsidRPr="00CF06F2">
        <w:rPr>
          <w:lang w:val="en-US" w:eastAsia="ru-RU"/>
        </w:rPr>
        <w:t>E</w:t>
      </w:r>
      <w:r w:rsidR="00B53E1F" w:rsidRPr="00CF06F2">
        <w:rPr>
          <w:lang w:val="en-US" w:eastAsia="ru-RU"/>
        </w:rPr>
        <w:t>nabled</w:t>
      </w:r>
      <w:r>
        <w:rPr>
          <w:lang w:eastAsia="ru-RU"/>
        </w:rPr>
        <w:t xml:space="preserve"> - включен или отключен</w:t>
      </w:r>
    </w:p>
    <w:p w:rsidR="00ED466E" w:rsidRPr="00ED466E" w:rsidRDefault="00ED466E" w:rsidP="00351D40">
      <w:pPr>
        <w:pStyle w:val="a4"/>
        <w:numPr>
          <w:ilvl w:val="0"/>
          <w:numId w:val="3"/>
        </w:numPr>
        <w:rPr>
          <w:lang w:val="en-US" w:eastAsia="ru-RU"/>
        </w:rPr>
      </w:pPr>
      <w:proofErr w:type="spellStart"/>
      <w:r w:rsidRPr="00ED466E">
        <w:rPr>
          <w:lang w:val="en-US" w:eastAsia="ru-RU"/>
        </w:rPr>
        <w:t>Queuemsg</w:t>
      </w:r>
      <w:proofErr w:type="spellEnd"/>
      <w:r>
        <w:rPr>
          <w:lang w:eastAsia="ru-RU"/>
        </w:rPr>
        <w:t xml:space="preserve"> – распределение сообщений</w:t>
      </w:r>
    </w:p>
    <w:p w:rsidR="00ED466E" w:rsidRPr="00ED466E" w:rsidRDefault="00ED466E" w:rsidP="00351D40">
      <w:pPr>
        <w:pStyle w:val="a4"/>
        <w:numPr>
          <w:ilvl w:val="1"/>
          <w:numId w:val="3"/>
        </w:numPr>
        <w:rPr>
          <w:lang w:val="en-US" w:eastAsia="ru-RU"/>
        </w:rPr>
      </w:pPr>
      <w:r>
        <w:rPr>
          <w:lang w:val="en-US" w:eastAsia="ru-RU"/>
        </w:rPr>
        <w:t xml:space="preserve">Message - </w:t>
      </w:r>
      <w:r>
        <w:rPr>
          <w:lang w:eastAsia="ru-RU"/>
        </w:rPr>
        <w:t>Сообщение</w:t>
      </w:r>
    </w:p>
    <w:p w:rsidR="00ED466E" w:rsidRPr="00ED466E" w:rsidRDefault="00ED466E" w:rsidP="00351D40">
      <w:pPr>
        <w:pStyle w:val="a4"/>
        <w:numPr>
          <w:ilvl w:val="1"/>
          <w:numId w:val="3"/>
        </w:numPr>
        <w:rPr>
          <w:lang w:val="en-US" w:eastAsia="ru-RU"/>
        </w:rPr>
      </w:pPr>
      <w:r>
        <w:rPr>
          <w:lang w:val="en-US" w:eastAsia="ru-RU"/>
        </w:rPr>
        <w:t xml:space="preserve">Name - </w:t>
      </w:r>
      <w:r>
        <w:rPr>
          <w:lang w:eastAsia="ru-RU"/>
        </w:rPr>
        <w:t>Название очереди</w:t>
      </w:r>
    </w:p>
    <w:p w:rsidR="00ED466E" w:rsidRPr="00ED466E" w:rsidRDefault="00ED466E" w:rsidP="00ED466E">
      <w:pPr>
        <w:ind w:firstLine="0"/>
        <w:rPr>
          <w:lang w:eastAsia="ru-RU"/>
        </w:rPr>
      </w:pPr>
    </w:p>
    <w:p w:rsidR="00ED466E" w:rsidRPr="00ED466E" w:rsidRDefault="00ED466E" w:rsidP="00ED466E">
      <w:pPr>
        <w:pStyle w:val="a4"/>
        <w:ind w:firstLine="0"/>
        <w:rPr>
          <w:lang w:eastAsia="ru-RU"/>
        </w:rPr>
      </w:pPr>
    </w:p>
    <w:p w:rsidR="00B53E1F" w:rsidRPr="00ED466E" w:rsidRDefault="00B53E1F" w:rsidP="00BB6376">
      <w:pPr>
        <w:rPr>
          <w:lang w:eastAsia="ru-RU"/>
        </w:rPr>
      </w:pPr>
    </w:p>
    <w:p w:rsidR="000D74B1" w:rsidRPr="00B53D57" w:rsidRDefault="00ED466E" w:rsidP="000D74B1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6120130" cy="7807204"/>
            <wp:effectExtent l="1905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7807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3E1F" w:rsidRPr="00B53E1F" w:rsidRDefault="000D74B1" w:rsidP="000D74B1">
      <w:pPr>
        <w:pStyle w:val="a7"/>
        <w:jc w:val="both"/>
        <w:rPr>
          <w:lang w:val="en-US" w:eastAsia="ru-RU"/>
        </w:rPr>
      </w:pPr>
      <w:bookmarkStart w:id="0" w:name="_Ref166326793"/>
      <w:r>
        <w:t xml:space="preserve">Рис. </w:t>
      </w:r>
      <w:fldSimple w:instr=" SEQ Рис. \* ARABIC ">
        <w:r w:rsidR="009E58E7">
          <w:rPr>
            <w:noProof/>
          </w:rPr>
          <w:t>1</w:t>
        </w:r>
      </w:fldSimple>
      <w:bookmarkEnd w:id="0"/>
      <w:r>
        <w:rPr>
          <w:noProof/>
        </w:rPr>
        <w:t xml:space="preserve"> -  Сущности объектной модели</w:t>
      </w:r>
    </w:p>
    <w:p w:rsidR="00B3242C" w:rsidRPr="00B53E1F" w:rsidRDefault="00B3242C" w:rsidP="00BB6376">
      <w:pPr>
        <w:rPr>
          <w:lang w:val="en-US" w:eastAsia="ru-RU"/>
        </w:rPr>
      </w:pPr>
    </w:p>
    <w:p w:rsidR="00B3242C" w:rsidRPr="00B53D57" w:rsidRDefault="00823B4B" w:rsidP="00823B4B">
      <w:pPr>
        <w:pStyle w:val="3"/>
        <w:rPr>
          <w:lang w:eastAsia="ru-RU"/>
        </w:rPr>
      </w:pPr>
      <w:r>
        <w:rPr>
          <w:lang w:eastAsia="ru-RU"/>
        </w:rPr>
        <w:lastRenderedPageBreak/>
        <w:t>Решение</w:t>
      </w:r>
      <w:r w:rsidR="00B3242C" w:rsidRPr="00B53D57">
        <w:rPr>
          <w:lang w:eastAsia="ru-RU"/>
        </w:rPr>
        <w:t xml:space="preserve"> 2</w:t>
      </w:r>
      <w:r w:rsidR="00B53D57">
        <w:rPr>
          <w:lang w:eastAsia="ru-RU"/>
        </w:rPr>
        <w:t xml:space="preserve"> (по бизнес-функциям)</w:t>
      </w:r>
    </w:p>
    <w:p w:rsidR="00B3242C" w:rsidRDefault="00B3242C" w:rsidP="00B3242C">
      <w:pPr>
        <w:spacing w:after="0" w:line="240" w:lineRule="auto"/>
        <w:contextualSpacing w:val="0"/>
        <w:jc w:val="left"/>
        <w:textAlignment w:val="baseline"/>
        <w:rPr>
          <w:rFonts w:ascii="Arial" w:eastAsia="Times New Roman" w:hAnsi="Arial" w:cs="Arial"/>
          <w:color w:val="050505"/>
          <w:sz w:val="21"/>
          <w:szCs w:val="21"/>
          <w:lang w:eastAsia="ru-RU"/>
        </w:rPr>
      </w:pPr>
    </w:p>
    <w:p w:rsidR="00BC6065" w:rsidRDefault="00BC6065" w:rsidP="00BC6065">
      <w:pPr>
        <w:rPr>
          <w:lang w:eastAsia="ru-RU"/>
        </w:rPr>
      </w:pPr>
      <w:r>
        <w:rPr>
          <w:lang w:eastAsia="ru-RU"/>
        </w:rPr>
        <w:t>Сценарий 1 состоит из следующих процессов</w:t>
      </w:r>
      <w:r w:rsidRPr="00BC6065">
        <w:rPr>
          <w:lang w:eastAsia="ru-RU"/>
        </w:rPr>
        <w:t>(</w:t>
      </w:r>
      <w:r w:rsidR="00EB6B4F">
        <w:rPr>
          <w:lang w:val="en-US" w:eastAsia="ru-RU"/>
        </w:rPr>
        <w:fldChar w:fldCharType="begin"/>
      </w:r>
      <w:r w:rsidRPr="00BC6065">
        <w:rPr>
          <w:lang w:eastAsia="ru-RU"/>
        </w:rPr>
        <w:instrText xml:space="preserve"> </w:instrText>
      </w:r>
      <w:r>
        <w:rPr>
          <w:lang w:val="en-US" w:eastAsia="ru-RU"/>
        </w:rPr>
        <w:instrText>REF</w:instrText>
      </w:r>
      <w:r w:rsidRPr="00BC6065">
        <w:rPr>
          <w:lang w:eastAsia="ru-RU"/>
        </w:rPr>
        <w:instrText xml:space="preserve"> _</w:instrText>
      </w:r>
      <w:r>
        <w:rPr>
          <w:lang w:val="en-US" w:eastAsia="ru-RU"/>
        </w:rPr>
        <w:instrText>Ref</w:instrText>
      </w:r>
      <w:r w:rsidRPr="00BC6065">
        <w:rPr>
          <w:lang w:eastAsia="ru-RU"/>
        </w:rPr>
        <w:instrText>166334601 \</w:instrText>
      </w:r>
      <w:r>
        <w:rPr>
          <w:lang w:val="en-US" w:eastAsia="ru-RU"/>
        </w:rPr>
        <w:instrText>h</w:instrText>
      </w:r>
      <w:r w:rsidRPr="00BC6065">
        <w:rPr>
          <w:lang w:eastAsia="ru-RU"/>
        </w:rPr>
        <w:instrText xml:space="preserve"> </w:instrText>
      </w:r>
      <w:r w:rsidR="00EB6B4F">
        <w:rPr>
          <w:lang w:val="en-US" w:eastAsia="ru-RU"/>
        </w:rPr>
      </w:r>
      <w:r w:rsidR="00EB6B4F">
        <w:rPr>
          <w:lang w:val="en-US" w:eastAsia="ru-RU"/>
        </w:rPr>
        <w:fldChar w:fldCharType="separate"/>
      </w:r>
      <w:r>
        <w:t xml:space="preserve">Рис. </w:t>
      </w:r>
      <w:r>
        <w:rPr>
          <w:noProof/>
        </w:rPr>
        <w:t>2</w:t>
      </w:r>
      <w:r w:rsidR="00EB6B4F">
        <w:rPr>
          <w:lang w:val="en-US" w:eastAsia="ru-RU"/>
        </w:rPr>
        <w:fldChar w:fldCharType="end"/>
      </w:r>
      <w:r w:rsidRPr="00BC6065">
        <w:rPr>
          <w:lang w:eastAsia="ru-RU"/>
        </w:rPr>
        <w:t>):</w:t>
      </w:r>
    </w:p>
    <w:p w:rsidR="00BC6065" w:rsidRPr="00BC6065" w:rsidRDefault="00BC6065" w:rsidP="00351D40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88" w:lineRule="auto"/>
        <w:contextualSpacing w:val="0"/>
        <w:rPr>
          <w:rFonts w:ascii="Calibri" w:hAnsi="Calibri" w:cs="Calibri"/>
          <w:color w:val="000000"/>
          <w:szCs w:val="24"/>
          <w:lang w:val="en-US"/>
        </w:rPr>
      </w:pPr>
      <w:r w:rsidRPr="00BC6065">
        <w:rPr>
          <w:rFonts w:ascii="Calibri" w:hAnsi="Calibri" w:cs="Calibri"/>
          <w:color w:val="000000"/>
          <w:szCs w:val="24"/>
        </w:rPr>
        <w:t>Отправить уведомление</w:t>
      </w:r>
      <w:r w:rsidRPr="00BC6065">
        <w:rPr>
          <w:rFonts w:ascii="Calibri" w:hAnsi="Calibri" w:cs="Calibri"/>
          <w:color w:val="000000"/>
          <w:szCs w:val="24"/>
          <w:lang w:val="en-US"/>
        </w:rPr>
        <w:t>;</w:t>
      </w:r>
    </w:p>
    <w:p w:rsidR="00BC6065" w:rsidRPr="00BC6065" w:rsidRDefault="00BC6065" w:rsidP="00351D40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88" w:lineRule="auto"/>
        <w:contextualSpacing w:val="0"/>
        <w:rPr>
          <w:rFonts w:ascii="Calibri" w:hAnsi="Calibri" w:cs="Calibri"/>
          <w:color w:val="000000"/>
          <w:szCs w:val="24"/>
          <w:lang w:val="en-US"/>
        </w:rPr>
      </w:pPr>
      <w:r w:rsidRPr="00BC6065">
        <w:rPr>
          <w:rFonts w:ascii="Calibri" w:hAnsi="Calibri" w:cs="Calibri"/>
          <w:color w:val="000000"/>
          <w:szCs w:val="24"/>
        </w:rPr>
        <w:t>Авторизация запроса</w:t>
      </w:r>
      <w:r w:rsidRPr="00BC6065">
        <w:rPr>
          <w:rFonts w:ascii="Calibri" w:hAnsi="Calibri" w:cs="Calibri"/>
          <w:color w:val="000000"/>
          <w:szCs w:val="24"/>
          <w:lang w:val="en-US"/>
        </w:rPr>
        <w:t>;</w:t>
      </w:r>
    </w:p>
    <w:p w:rsidR="00BC6065" w:rsidRPr="00BC6065" w:rsidRDefault="00BC6065" w:rsidP="00351D40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88" w:lineRule="auto"/>
        <w:contextualSpacing w:val="0"/>
        <w:rPr>
          <w:rFonts w:ascii="Calibri" w:hAnsi="Calibri" w:cs="Calibri"/>
          <w:color w:val="000000"/>
          <w:szCs w:val="24"/>
          <w:lang w:val="en-US"/>
        </w:rPr>
      </w:pPr>
      <w:r w:rsidRPr="00BC6065">
        <w:rPr>
          <w:rFonts w:ascii="Calibri" w:hAnsi="Calibri" w:cs="Calibri"/>
          <w:color w:val="000000"/>
          <w:szCs w:val="24"/>
        </w:rPr>
        <w:t>Проверка сообщения</w:t>
      </w:r>
      <w:r w:rsidRPr="00BC6065">
        <w:rPr>
          <w:rFonts w:ascii="Calibri" w:hAnsi="Calibri" w:cs="Calibri"/>
          <w:color w:val="000000"/>
          <w:szCs w:val="24"/>
          <w:lang w:val="en-US"/>
        </w:rPr>
        <w:t>;</w:t>
      </w:r>
    </w:p>
    <w:p w:rsidR="00BC6065" w:rsidRPr="00BC6065" w:rsidRDefault="00BC6065" w:rsidP="00351D40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88" w:lineRule="auto"/>
        <w:contextualSpacing w:val="0"/>
        <w:rPr>
          <w:rFonts w:ascii="Calibri" w:hAnsi="Calibri" w:cs="Calibri"/>
          <w:color w:val="000000"/>
          <w:szCs w:val="24"/>
        </w:rPr>
      </w:pPr>
      <w:r w:rsidRPr="00BC6065">
        <w:rPr>
          <w:rFonts w:ascii="Calibri" w:hAnsi="Calibri" w:cs="Calibri"/>
          <w:color w:val="000000"/>
          <w:szCs w:val="24"/>
        </w:rPr>
        <w:t>Определение шаблона;</w:t>
      </w:r>
    </w:p>
    <w:p w:rsidR="00BC6065" w:rsidRPr="00BC6065" w:rsidRDefault="00BC6065" w:rsidP="00351D40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88" w:lineRule="auto"/>
        <w:contextualSpacing w:val="0"/>
        <w:rPr>
          <w:rFonts w:ascii="Calibri" w:hAnsi="Calibri" w:cs="Calibri"/>
          <w:color w:val="000000"/>
          <w:szCs w:val="24"/>
        </w:rPr>
      </w:pPr>
      <w:r w:rsidRPr="00BC6065">
        <w:rPr>
          <w:rFonts w:ascii="Calibri" w:hAnsi="Calibri" w:cs="Calibri"/>
          <w:color w:val="000000"/>
          <w:szCs w:val="24"/>
        </w:rPr>
        <w:t>Определение провайдера;</w:t>
      </w:r>
    </w:p>
    <w:p w:rsidR="00BC6065" w:rsidRPr="00BC6065" w:rsidRDefault="00BC6065" w:rsidP="00351D40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88" w:lineRule="auto"/>
        <w:contextualSpacing w:val="0"/>
        <w:rPr>
          <w:lang w:val="en-US" w:eastAsia="ru-RU"/>
        </w:rPr>
      </w:pPr>
      <w:r w:rsidRPr="00BC6065">
        <w:rPr>
          <w:rFonts w:ascii="Calibri" w:hAnsi="Calibri" w:cs="Calibri"/>
          <w:color w:val="000000"/>
          <w:szCs w:val="24"/>
        </w:rPr>
        <w:t>Отправка сообщения провайдеру</w:t>
      </w:r>
      <w:r w:rsidRPr="00BC6065">
        <w:rPr>
          <w:rFonts w:ascii="Calibri" w:hAnsi="Calibri" w:cs="Calibri"/>
          <w:color w:val="000000"/>
          <w:szCs w:val="24"/>
          <w:lang w:val="en-US"/>
        </w:rPr>
        <w:t>.</w:t>
      </w:r>
    </w:p>
    <w:p w:rsidR="00BC6065" w:rsidRPr="00BC6065" w:rsidRDefault="00BC6065" w:rsidP="00BC6065">
      <w:pPr>
        <w:rPr>
          <w:lang w:eastAsia="ru-RU"/>
        </w:rPr>
      </w:pPr>
    </w:p>
    <w:p w:rsidR="003E5237" w:rsidRDefault="003E5237" w:rsidP="00BC6065"/>
    <w:p w:rsidR="003E5237" w:rsidRDefault="00471ECD" w:rsidP="003E5237">
      <w:pPr>
        <w:keepNext/>
        <w:ind w:firstLine="0"/>
      </w:pPr>
      <w:r>
        <w:object w:dxaOrig="10261" w:dyaOrig="4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208.5pt" o:ole="">
            <v:imagedata r:id="rId9" o:title=""/>
          </v:shape>
          <o:OLEObject Type="Embed" ProgID="Visio.Drawing.15" ShapeID="_x0000_i1025" DrawAspect="Content" ObjectID="_1777453042" r:id="rId10"/>
        </w:object>
      </w:r>
    </w:p>
    <w:p w:rsidR="00404CF0" w:rsidRDefault="003E5237" w:rsidP="003E5237">
      <w:pPr>
        <w:pStyle w:val="a7"/>
        <w:jc w:val="both"/>
      </w:pPr>
      <w:bookmarkStart w:id="1" w:name="_Ref166334601"/>
      <w:r>
        <w:t xml:space="preserve">Рис. </w:t>
      </w:r>
      <w:fldSimple w:instr=" SEQ Рис. \* ARABIC ">
        <w:r w:rsidR="009E58E7">
          <w:rPr>
            <w:noProof/>
          </w:rPr>
          <w:t>2</w:t>
        </w:r>
      </w:fldSimple>
      <w:bookmarkEnd w:id="1"/>
      <w:r>
        <w:rPr>
          <w:noProof/>
        </w:rPr>
        <w:t xml:space="preserve"> - Схема бизнес-процесса по отправке сообщения</w:t>
      </w:r>
    </w:p>
    <w:p w:rsidR="00471ECD" w:rsidRDefault="00471ECD" w:rsidP="00471ECD">
      <w:pPr>
        <w:rPr>
          <w:lang w:eastAsia="ru-RU"/>
        </w:rPr>
      </w:pPr>
      <w:r>
        <w:rPr>
          <w:lang w:eastAsia="ru-RU"/>
        </w:rPr>
        <w:t xml:space="preserve">Сценарий </w:t>
      </w:r>
      <w:r w:rsidRPr="00471ECD">
        <w:rPr>
          <w:lang w:eastAsia="ru-RU"/>
        </w:rPr>
        <w:t>2</w:t>
      </w:r>
      <w:r>
        <w:rPr>
          <w:lang w:eastAsia="ru-RU"/>
        </w:rPr>
        <w:t xml:space="preserve"> состоит из следующих процессов</w:t>
      </w:r>
      <w:r w:rsidRPr="00BC6065">
        <w:rPr>
          <w:lang w:eastAsia="ru-RU"/>
        </w:rPr>
        <w:t>(</w:t>
      </w:r>
      <w:r w:rsidR="00EB6B4F">
        <w:rPr>
          <w:lang w:val="en-US" w:eastAsia="ru-RU"/>
        </w:rPr>
        <w:fldChar w:fldCharType="begin"/>
      </w:r>
      <w:r>
        <w:rPr>
          <w:lang w:eastAsia="ru-RU"/>
        </w:rPr>
        <w:instrText xml:space="preserve"> REF _Ref166334741 \h </w:instrText>
      </w:r>
      <w:r w:rsidR="00EB6B4F">
        <w:rPr>
          <w:lang w:val="en-US" w:eastAsia="ru-RU"/>
        </w:rPr>
      </w:r>
      <w:r w:rsidR="00EB6B4F">
        <w:rPr>
          <w:lang w:val="en-US" w:eastAsia="ru-RU"/>
        </w:rPr>
        <w:fldChar w:fldCharType="separate"/>
      </w:r>
      <w:r>
        <w:t xml:space="preserve">Рис. </w:t>
      </w:r>
      <w:r>
        <w:rPr>
          <w:noProof/>
        </w:rPr>
        <w:t>3</w:t>
      </w:r>
      <w:r w:rsidR="00EB6B4F">
        <w:rPr>
          <w:lang w:val="en-US" w:eastAsia="ru-RU"/>
        </w:rPr>
        <w:fldChar w:fldCharType="end"/>
      </w:r>
      <w:r w:rsidRPr="00BC6065">
        <w:rPr>
          <w:lang w:eastAsia="ru-RU"/>
        </w:rPr>
        <w:t>):</w:t>
      </w:r>
    </w:p>
    <w:p w:rsidR="00471ECD" w:rsidRPr="00471ECD" w:rsidRDefault="00471ECD" w:rsidP="00351D40">
      <w:pPr>
        <w:pStyle w:val="a4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contextualSpacing w:val="0"/>
        <w:rPr>
          <w:rFonts w:ascii="Calibri" w:hAnsi="Calibri" w:cs="Calibri"/>
          <w:color w:val="000000"/>
          <w:szCs w:val="24"/>
          <w:lang w:val="en-US"/>
        </w:rPr>
      </w:pPr>
      <w:r w:rsidRPr="00471ECD">
        <w:rPr>
          <w:rFonts w:ascii="Calibri" w:hAnsi="Calibri" w:cs="Calibri"/>
          <w:color w:val="000000"/>
          <w:szCs w:val="24"/>
        </w:rPr>
        <w:t>Получить статус</w:t>
      </w:r>
      <w:r>
        <w:rPr>
          <w:rFonts w:ascii="Calibri" w:hAnsi="Calibri" w:cs="Calibri"/>
          <w:color w:val="000000"/>
          <w:szCs w:val="24"/>
        </w:rPr>
        <w:t xml:space="preserve"> </w:t>
      </w:r>
      <w:r w:rsidRPr="00471ECD">
        <w:rPr>
          <w:rFonts w:ascii="Calibri" w:hAnsi="Calibri" w:cs="Calibri"/>
          <w:color w:val="000000"/>
          <w:szCs w:val="24"/>
        </w:rPr>
        <w:t>сообщения</w:t>
      </w:r>
      <w:r w:rsidRPr="00471ECD">
        <w:rPr>
          <w:rFonts w:ascii="Calibri" w:hAnsi="Calibri" w:cs="Calibri"/>
          <w:color w:val="000000"/>
          <w:szCs w:val="24"/>
          <w:lang w:val="en-US"/>
        </w:rPr>
        <w:t>;</w:t>
      </w:r>
    </w:p>
    <w:p w:rsidR="00471ECD" w:rsidRPr="00BC6065" w:rsidRDefault="00471ECD" w:rsidP="00351D40">
      <w:pPr>
        <w:pStyle w:val="a4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contextualSpacing w:val="0"/>
        <w:rPr>
          <w:rFonts w:ascii="Calibri" w:hAnsi="Calibri" w:cs="Calibri"/>
          <w:color w:val="000000"/>
          <w:szCs w:val="24"/>
          <w:lang w:val="en-US"/>
        </w:rPr>
      </w:pPr>
      <w:r w:rsidRPr="00BC6065">
        <w:rPr>
          <w:rFonts w:ascii="Calibri" w:hAnsi="Calibri" w:cs="Calibri"/>
          <w:color w:val="000000"/>
          <w:szCs w:val="24"/>
        </w:rPr>
        <w:t>Авторизация запроса</w:t>
      </w:r>
      <w:r w:rsidRPr="00BC6065">
        <w:rPr>
          <w:rFonts w:ascii="Calibri" w:hAnsi="Calibri" w:cs="Calibri"/>
          <w:color w:val="000000"/>
          <w:szCs w:val="24"/>
          <w:lang w:val="en-US"/>
        </w:rPr>
        <w:t>;</w:t>
      </w:r>
    </w:p>
    <w:p w:rsidR="00471ECD" w:rsidRDefault="00471ECD" w:rsidP="00351D40">
      <w:pPr>
        <w:pStyle w:val="a4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contextualSpacing w:val="0"/>
        <w:rPr>
          <w:rFonts w:ascii="Calibri" w:hAnsi="Calibri" w:cs="Calibri"/>
          <w:color w:val="000000"/>
          <w:szCs w:val="24"/>
        </w:rPr>
      </w:pPr>
      <w:r w:rsidRPr="00BC6065">
        <w:rPr>
          <w:rFonts w:ascii="Calibri" w:hAnsi="Calibri" w:cs="Calibri"/>
          <w:color w:val="000000"/>
          <w:szCs w:val="24"/>
        </w:rPr>
        <w:t>Определение провайдера;</w:t>
      </w:r>
    </w:p>
    <w:p w:rsidR="003E5237" w:rsidRPr="00471ECD" w:rsidRDefault="00471ECD" w:rsidP="00351D40">
      <w:pPr>
        <w:pStyle w:val="a4"/>
        <w:numPr>
          <w:ilvl w:val="0"/>
          <w:numId w:val="5"/>
        </w:numPr>
        <w:autoSpaceDE w:val="0"/>
        <w:autoSpaceDN w:val="0"/>
        <w:adjustRightInd w:val="0"/>
        <w:spacing w:after="0" w:line="288" w:lineRule="auto"/>
        <w:contextualSpacing w:val="0"/>
        <w:rPr>
          <w:rFonts w:ascii="Calibri" w:hAnsi="Calibri" w:cs="Calibri"/>
          <w:color w:val="000000"/>
          <w:szCs w:val="24"/>
        </w:rPr>
      </w:pPr>
      <w:r w:rsidRPr="00471ECD">
        <w:rPr>
          <w:rFonts w:ascii="Calibri" w:hAnsi="Calibri" w:cs="Calibri"/>
          <w:color w:val="000000"/>
          <w:szCs w:val="24"/>
        </w:rPr>
        <w:t>Отправка сообщения провайдеру</w:t>
      </w:r>
      <w:r w:rsidRPr="00471ECD">
        <w:rPr>
          <w:rFonts w:ascii="Calibri" w:hAnsi="Calibri" w:cs="Calibri"/>
          <w:color w:val="000000"/>
          <w:szCs w:val="24"/>
          <w:lang w:val="en-US"/>
        </w:rPr>
        <w:t>.</w:t>
      </w:r>
    </w:p>
    <w:p w:rsidR="003E5237" w:rsidRDefault="003E5237" w:rsidP="003E5237">
      <w:pPr>
        <w:keepNext/>
        <w:ind w:firstLine="0"/>
      </w:pPr>
      <w:r>
        <w:object w:dxaOrig="7156" w:dyaOrig="2521">
          <v:shape id="_x0000_i1026" type="#_x0000_t75" style="width:357.7pt;height:126.15pt" o:ole="">
            <v:imagedata r:id="rId11" o:title=""/>
          </v:shape>
          <o:OLEObject Type="Embed" ProgID="Visio.Drawing.15" ShapeID="_x0000_i1026" DrawAspect="Content" ObjectID="_1777453043" r:id="rId12"/>
        </w:object>
      </w:r>
    </w:p>
    <w:p w:rsidR="003E5237" w:rsidRDefault="003E5237" w:rsidP="003E5237">
      <w:pPr>
        <w:pStyle w:val="a7"/>
        <w:jc w:val="both"/>
        <w:rPr>
          <w:noProof/>
        </w:rPr>
      </w:pPr>
      <w:bookmarkStart w:id="2" w:name="_Ref166334741"/>
      <w:r>
        <w:t xml:space="preserve">Рис. </w:t>
      </w:r>
      <w:fldSimple w:instr=" SEQ Рис. \* ARABIC ">
        <w:r w:rsidR="009E58E7">
          <w:rPr>
            <w:noProof/>
          </w:rPr>
          <w:t>3</w:t>
        </w:r>
      </w:fldSimple>
      <w:bookmarkEnd w:id="2"/>
      <w:r>
        <w:t xml:space="preserve"> - </w:t>
      </w:r>
      <w:r>
        <w:rPr>
          <w:noProof/>
        </w:rPr>
        <w:t>Схема бизнес-процесса по получению статуса сообщений</w:t>
      </w:r>
    </w:p>
    <w:p w:rsidR="002C70F8" w:rsidRPr="002C70F8" w:rsidRDefault="002C70F8" w:rsidP="002C70F8">
      <w:pPr>
        <w:rPr>
          <w:lang w:eastAsia="ru-RU"/>
        </w:rPr>
      </w:pPr>
      <w:r>
        <w:rPr>
          <w:lang w:eastAsia="ru-RU"/>
        </w:rPr>
        <w:t>Сценарий 3 состоит из следующих процессов</w:t>
      </w:r>
      <w:r w:rsidRPr="002C70F8">
        <w:rPr>
          <w:lang w:eastAsia="ru-RU"/>
        </w:rPr>
        <w:t>(</w:t>
      </w:r>
      <w:r w:rsidR="00EB6B4F">
        <w:rPr>
          <w:lang w:eastAsia="ru-RU"/>
        </w:rPr>
        <w:fldChar w:fldCharType="begin"/>
      </w:r>
      <w:r>
        <w:rPr>
          <w:lang w:eastAsia="ru-RU"/>
        </w:rPr>
        <w:instrText xml:space="preserve"> REF _Ref166335141 \h </w:instrText>
      </w:r>
      <w:r w:rsidR="00EB6B4F">
        <w:rPr>
          <w:lang w:eastAsia="ru-RU"/>
        </w:rPr>
      </w:r>
      <w:r w:rsidR="00EB6B4F">
        <w:rPr>
          <w:lang w:eastAsia="ru-RU"/>
        </w:rPr>
        <w:fldChar w:fldCharType="separate"/>
      </w:r>
      <w:r>
        <w:t xml:space="preserve">Рис. </w:t>
      </w:r>
      <w:r>
        <w:rPr>
          <w:noProof/>
        </w:rPr>
        <w:t>4</w:t>
      </w:r>
      <w:r w:rsidR="00EB6B4F">
        <w:rPr>
          <w:lang w:eastAsia="ru-RU"/>
        </w:rPr>
        <w:fldChar w:fldCharType="end"/>
      </w:r>
      <w:r w:rsidRPr="002C70F8">
        <w:rPr>
          <w:lang w:eastAsia="ru-RU"/>
        </w:rPr>
        <w:t>):</w:t>
      </w:r>
    </w:p>
    <w:p w:rsidR="002C70F8" w:rsidRPr="00DE73C3" w:rsidRDefault="002C70F8" w:rsidP="00351D40">
      <w:pPr>
        <w:pStyle w:val="a4"/>
        <w:numPr>
          <w:ilvl w:val="0"/>
          <w:numId w:val="6"/>
        </w:numPr>
        <w:rPr>
          <w:lang w:eastAsia="ru-RU"/>
        </w:rPr>
      </w:pPr>
      <w:r>
        <w:rPr>
          <w:lang w:eastAsia="ru-RU"/>
        </w:rPr>
        <w:t>Заключение соглашения с новым провайдером</w:t>
      </w:r>
      <w:r w:rsidRPr="002C70F8">
        <w:rPr>
          <w:lang w:eastAsia="ru-RU"/>
        </w:rPr>
        <w:t>;</w:t>
      </w:r>
    </w:p>
    <w:p w:rsidR="002C70F8" w:rsidRDefault="002C70F8" w:rsidP="00351D40">
      <w:pPr>
        <w:pStyle w:val="a4"/>
        <w:numPr>
          <w:ilvl w:val="0"/>
          <w:numId w:val="6"/>
        </w:numPr>
        <w:rPr>
          <w:lang w:eastAsia="ru-RU"/>
        </w:rPr>
      </w:pPr>
      <w:r>
        <w:rPr>
          <w:lang w:eastAsia="ru-RU"/>
        </w:rPr>
        <w:t>Вход администратора</w:t>
      </w:r>
      <w:r w:rsidRPr="002C70F8">
        <w:rPr>
          <w:lang w:val="en-US" w:eastAsia="ru-RU"/>
        </w:rPr>
        <w:t>;</w:t>
      </w:r>
    </w:p>
    <w:p w:rsidR="002C70F8" w:rsidRPr="002C70F8" w:rsidRDefault="002C70F8" w:rsidP="00351D40">
      <w:pPr>
        <w:pStyle w:val="a4"/>
        <w:numPr>
          <w:ilvl w:val="0"/>
          <w:numId w:val="6"/>
        </w:numPr>
      </w:pPr>
      <w:r>
        <w:rPr>
          <w:lang w:eastAsia="ru-RU"/>
        </w:rPr>
        <w:t>Создание записи о новом провайдере</w:t>
      </w:r>
      <w:r w:rsidRPr="002C70F8">
        <w:rPr>
          <w:lang w:eastAsia="ru-RU"/>
        </w:rPr>
        <w:t>.</w:t>
      </w:r>
    </w:p>
    <w:p w:rsidR="003E5237" w:rsidRDefault="003E5237" w:rsidP="003E5237">
      <w:pPr>
        <w:ind w:firstLine="0"/>
      </w:pPr>
    </w:p>
    <w:p w:rsidR="003E5237" w:rsidRDefault="003E5237" w:rsidP="003E5237">
      <w:pPr>
        <w:keepNext/>
        <w:ind w:firstLine="0"/>
      </w:pPr>
      <w:r>
        <w:object w:dxaOrig="8281" w:dyaOrig="1365">
          <v:shape id="_x0000_i1027" type="#_x0000_t75" style="width:414.15pt;height:67.95pt" o:ole="">
            <v:imagedata r:id="rId13" o:title=""/>
          </v:shape>
          <o:OLEObject Type="Embed" ProgID="Visio.Drawing.15" ShapeID="_x0000_i1027" DrawAspect="Content" ObjectID="_1777453044" r:id="rId14"/>
        </w:object>
      </w:r>
    </w:p>
    <w:p w:rsidR="003E5237" w:rsidRPr="007B6A2A" w:rsidRDefault="003E5237" w:rsidP="003E5237">
      <w:pPr>
        <w:pStyle w:val="a7"/>
        <w:jc w:val="both"/>
        <w:rPr>
          <w:noProof/>
        </w:rPr>
      </w:pPr>
      <w:bookmarkStart w:id="3" w:name="_Ref166335141"/>
      <w:r>
        <w:t xml:space="preserve">Рис. </w:t>
      </w:r>
      <w:fldSimple w:instr=" SEQ Рис. \* ARABIC ">
        <w:r w:rsidR="009E58E7">
          <w:rPr>
            <w:noProof/>
          </w:rPr>
          <w:t>4</w:t>
        </w:r>
      </w:fldSimple>
      <w:bookmarkEnd w:id="3"/>
      <w:r>
        <w:rPr>
          <w:noProof/>
        </w:rPr>
        <w:t xml:space="preserve"> - </w:t>
      </w:r>
      <w:r w:rsidRPr="00D254CA">
        <w:rPr>
          <w:noProof/>
        </w:rPr>
        <w:t xml:space="preserve">Схема бизнес-процесса </w:t>
      </w:r>
      <w:r>
        <w:rPr>
          <w:noProof/>
        </w:rPr>
        <w:t>по регитрации нового провайдера</w:t>
      </w:r>
    </w:p>
    <w:p w:rsidR="002C70F8" w:rsidRPr="00EA7354" w:rsidRDefault="00786CED" w:rsidP="002C70F8">
      <w:pPr>
        <w:rPr>
          <w:lang w:eastAsia="ru-RU"/>
        </w:rPr>
      </w:pPr>
      <w:r>
        <w:rPr>
          <w:lang w:eastAsia="ru-RU"/>
        </w:rPr>
        <w:t>Сценарии 4 и 5</w:t>
      </w:r>
      <w:r w:rsidR="002C70F8">
        <w:rPr>
          <w:lang w:eastAsia="ru-RU"/>
        </w:rPr>
        <w:t xml:space="preserve"> состо</w:t>
      </w:r>
      <w:r>
        <w:rPr>
          <w:lang w:eastAsia="ru-RU"/>
        </w:rPr>
        <w:t>я</w:t>
      </w:r>
      <w:r w:rsidR="002C70F8">
        <w:rPr>
          <w:lang w:eastAsia="ru-RU"/>
        </w:rPr>
        <w:t>т из следующих процессов</w:t>
      </w:r>
      <w:r>
        <w:rPr>
          <w:lang w:eastAsia="ru-RU"/>
        </w:rPr>
        <w:t>(</w:t>
      </w:r>
      <w:r w:rsidR="00EB6B4F">
        <w:rPr>
          <w:lang w:eastAsia="ru-RU"/>
        </w:rPr>
        <w:fldChar w:fldCharType="begin"/>
      </w:r>
      <w:r w:rsidR="00EA7354">
        <w:rPr>
          <w:lang w:eastAsia="ru-RU"/>
        </w:rPr>
        <w:instrText xml:space="preserve"> REF _Ref166335494 \h </w:instrText>
      </w:r>
      <w:r w:rsidR="00EB6B4F">
        <w:rPr>
          <w:lang w:eastAsia="ru-RU"/>
        </w:rPr>
      </w:r>
      <w:r w:rsidR="00EB6B4F">
        <w:rPr>
          <w:lang w:eastAsia="ru-RU"/>
        </w:rPr>
        <w:fldChar w:fldCharType="separate"/>
      </w:r>
      <w:r w:rsidR="00EA7354">
        <w:t xml:space="preserve">Рис. </w:t>
      </w:r>
      <w:r w:rsidR="00EA7354">
        <w:rPr>
          <w:noProof/>
        </w:rPr>
        <w:t>5</w:t>
      </w:r>
      <w:r w:rsidR="00EB6B4F">
        <w:rPr>
          <w:lang w:eastAsia="ru-RU"/>
        </w:rPr>
        <w:fldChar w:fldCharType="end"/>
      </w:r>
      <w:r w:rsidR="002C70F8" w:rsidRPr="002C70F8">
        <w:rPr>
          <w:lang w:eastAsia="ru-RU"/>
        </w:rPr>
        <w:t>):</w:t>
      </w:r>
    </w:p>
    <w:p w:rsidR="002C70F8" w:rsidRPr="00EA7354" w:rsidRDefault="002C70F8" w:rsidP="00351D40">
      <w:pPr>
        <w:pStyle w:val="a4"/>
        <w:numPr>
          <w:ilvl w:val="0"/>
          <w:numId w:val="7"/>
        </w:numPr>
        <w:rPr>
          <w:lang w:val="en-US"/>
        </w:rPr>
      </w:pPr>
      <w:r>
        <w:t>Получение статистической информации</w:t>
      </w:r>
      <w:r w:rsidRPr="00EA7354">
        <w:rPr>
          <w:lang w:val="en-US"/>
        </w:rPr>
        <w:t>;</w:t>
      </w:r>
    </w:p>
    <w:p w:rsidR="002C70F8" w:rsidRDefault="002C70F8" w:rsidP="00351D40">
      <w:pPr>
        <w:pStyle w:val="a4"/>
        <w:numPr>
          <w:ilvl w:val="0"/>
          <w:numId w:val="7"/>
        </w:numPr>
      </w:pPr>
      <w:r>
        <w:t>Фиксирование порога не отправленных сообщений по провайдерам</w:t>
      </w:r>
      <w:r w:rsidRPr="002C70F8">
        <w:t>;</w:t>
      </w:r>
    </w:p>
    <w:p w:rsidR="002C70F8" w:rsidRDefault="002C70F8" w:rsidP="00351D40">
      <w:pPr>
        <w:pStyle w:val="a4"/>
        <w:numPr>
          <w:ilvl w:val="0"/>
          <w:numId w:val="7"/>
        </w:numPr>
      </w:pPr>
      <w:r>
        <w:t>Отправка уведомления о событии</w:t>
      </w:r>
      <w:r w:rsidRPr="00EA7354">
        <w:rPr>
          <w:lang w:val="en-US"/>
        </w:rPr>
        <w:t>;</w:t>
      </w:r>
    </w:p>
    <w:p w:rsidR="002C70F8" w:rsidRPr="00DE73C3" w:rsidRDefault="002C70F8" w:rsidP="00351D40">
      <w:pPr>
        <w:pStyle w:val="a4"/>
        <w:numPr>
          <w:ilvl w:val="0"/>
          <w:numId w:val="7"/>
        </w:numPr>
        <w:rPr>
          <w:lang w:eastAsia="ru-RU"/>
        </w:rPr>
      </w:pPr>
      <w:r>
        <w:rPr>
          <w:lang w:eastAsia="ru-RU"/>
        </w:rPr>
        <w:t xml:space="preserve">Вход в </w:t>
      </w:r>
      <w:proofErr w:type="spellStart"/>
      <w:r>
        <w:rPr>
          <w:lang w:eastAsia="ru-RU"/>
        </w:rPr>
        <w:t>смс-сервис</w:t>
      </w:r>
      <w:proofErr w:type="spellEnd"/>
      <w:r>
        <w:rPr>
          <w:lang w:eastAsia="ru-RU"/>
        </w:rPr>
        <w:t xml:space="preserve"> представителя службы поддержки</w:t>
      </w:r>
      <w:r w:rsidRPr="002C70F8">
        <w:rPr>
          <w:lang w:eastAsia="ru-RU"/>
        </w:rPr>
        <w:t>;</w:t>
      </w:r>
    </w:p>
    <w:p w:rsidR="002C70F8" w:rsidRPr="00EA7354" w:rsidRDefault="002C70F8" w:rsidP="00351D40">
      <w:pPr>
        <w:pStyle w:val="a4"/>
        <w:numPr>
          <w:ilvl w:val="0"/>
          <w:numId w:val="7"/>
        </w:numPr>
        <w:rPr>
          <w:lang w:val="en-US" w:eastAsia="ru-RU"/>
        </w:rPr>
      </w:pPr>
      <w:r>
        <w:rPr>
          <w:lang w:eastAsia="ru-RU"/>
        </w:rPr>
        <w:t>Найти провайдера</w:t>
      </w:r>
      <w:r w:rsidRPr="00EA7354">
        <w:rPr>
          <w:lang w:val="en-US" w:eastAsia="ru-RU"/>
        </w:rPr>
        <w:t>;</w:t>
      </w:r>
    </w:p>
    <w:p w:rsidR="002C70F8" w:rsidRDefault="002C70F8" w:rsidP="00351D40">
      <w:pPr>
        <w:pStyle w:val="a4"/>
        <w:numPr>
          <w:ilvl w:val="0"/>
          <w:numId w:val="7"/>
        </w:numPr>
        <w:rPr>
          <w:lang w:eastAsia="ru-RU"/>
        </w:rPr>
      </w:pPr>
      <w:r>
        <w:rPr>
          <w:lang w:eastAsia="ru-RU"/>
        </w:rPr>
        <w:t>Блокирование провайдера</w:t>
      </w:r>
      <w:r w:rsidRPr="00EA7354">
        <w:rPr>
          <w:lang w:val="en-US" w:eastAsia="ru-RU"/>
        </w:rPr>
        <w:t>;</w:t>
      </w:r>
    </w:p>
    <w:p w:rsidR="002C70F8" w:rsidRDefault="002C70F8" w:rsidP="00351D40">
      <w:pPr>
        <w:pStyle w:val="a4"/>
        <w:numPr>
          <w:ilvl w:val="0"/>
          <w:numId w:val="7"/>
        </w:numPr>
        <w:rPr>
          <w:lang w:eastAsia="ru-RU"/>
        </w:rPr>
      </w:pPr>
      <w:r>
        <w:rPr>
          <w:lang w:eastAsia="ru-RU"/>
        </w:rPr>
        <w:t>Связаться с провайдером</w:t>
      </w:r>
      <w:r w:rsidRPr="00EA7354">
        <w:rPr>
          <w:lang w:val="en-US" w:eastAsia="ru-RU"/>
        </w:rPr>
        <w:t>;</w:t>
      </w:r>
    </w:p>
    <w:p w:rsidR="002C70F8" w:rsidRPr="00DE73C3" w:rsidRDefault="002C70F8" w:rsidP="00351D40">
      <w:pPr>
        <w:pStyle w:val="a4"/>
        <w:numPr>
          <w:ilvl w:val="0"/>
          <w:numId w:val="7"/>
        </w:numPr>
        <w:rPr>
          <w:lang w:eastAsia="ru-RU"/>
        </w:rPr>
      </w:pPr>
      <w:r>
        <w:rPr>
          <w:lang w:eastAsia="ru-RU"/>
        </w:rPr>
        <w:t>Если проблема решена, то разблокировать провайдера</w:t>
      </w:r>
      <w:r w:rsidR="00EA7354" w:rsidRPr="00EA7354">
        <w:rPr>
          <w:lang w:eastAsia="ru-RU"/>
        </w:rPr>
        <w:t>;</w:t>
      </w:r>
    </w:p>
    <w:p w:rsidR="00EA7354" w:rsidRPr="00EA7354" w:rsidRDefault="00EA7354" w:rsidP="00351D40">
      <w:pPr>
        <w:pStyle w:val="a4"/>
        <w:numPr>
          <w:ilvl w:val="0"/>
          <w:numId w:val="7"/>
        </w:numPr>
      </w:pPr>
      <w:r>
        <w:rPr>
          <w:lang w:eastAsia="ru-RU"/>
        </w:rPr>
        <w:t xml:space="preserve">Если нет, то </w:t>
      </w:r>
      <w:r w:rsidRPr="00EA7354">
        <w:rPr>
          <w:rFonts w:ascii="Calibri" w:hAnsi="Calibri" w:cs="Calibri"/>
          <w:color w:val="000000"/>
          <w:szCs w:val="24"/>
        </w:rPr>
        <w:t>передать уведомление менеджеру о блокировке провайдера</w:t>
      </w:r>
    </w:p>
    <w:p w:rsidR="002C70F8" w:rsidRPr="002C70F8" w:rsidRDefault="002C70F8" w:rsidP="002C70F8">
      <w:pPr>
        <w:ind w:firstLine="0"/>
      </w:pPr>
    </w:p>
    <w:p w:rsidR="003E5237" w:rsidRDefault="00EA7354" w:rsidP="003E5237">
      <w:pPr>
        <w:keepNext/>
        <w:ind w:firstLine="0"/>
      </w:pPr>
      <w:r>
        <w:object w:dxaOrig="8131" w:dyaOrig="8131">
          <v:shape id="_x0000_i1028" type="#_x0000_t75" style="width:406.65pt;height:406.65pt" o:ole="">
            <v:imagedata r:id="rId15" o:title=""/>
          </v:shape>
          <o:OLEObject Type="Embed" ProgID="Visio.Drawing.15" ShapeID="_x0000_i1028" DrawAspect="Content" ObjectID="_1777453045" r:id="rId16"/>
        </w:object>
      </w:r>
    </w:p>
    <w:p w:rsidR="003E5237" w:rsidRDefault="003E5237" w:rsidP="003E5237">
      <w:pPr>
        <w:pStyle w:val="a7"/>
        <w:jc w:val="both"/>
      </w:pPr>
      <w:bookmarkStart w:id="4" w:name="_Ref166335494"/>
      <w:r>
        <w:t xml:space="preserve">Рис. </w:t>
      </w:r>
      <w:fldSimple w:instr=" SEQ Рис. \* ARABIC ">
        <w:r w:rsidR="009E58E7">
          <w:rPr>
            <w:noProof/>
          </w:rPr>
          <w:t>5</w:t>
        </w:r>
      </w:fldSimple>
      <w:bookmarkEnd w:id="4"/>
      <w:r>
        <w:rPr>
          <w:noProof/>
        </w:rPr>
        <w:t xml:space="preserve"> - </w:t>
      </w:r>
      <w:r w:rsidRPr="005844BA">
        <w:rPr>
          <w:noProof/>
        </w:rPr>
        <w:t xml:space="preserve">Схема бизнес-процесса </w:t>
      </w:r>
      <w:r>
        <w:rPr>
          <w:noProof/>
        </w:rPr>
        <w:t xml:space="preserve"> по блокированию и разблокированию провайдера</w:t>
      </w:r>
    </w:p>
    <w:p w:rsidR="003E5237" w:rsidRDefault="00786CED" w:rsidP="00786CED">
      <w:pPr>
        <w:rPr>
          <w:lang w:eastAsia="ru-RU"/>
        </w:rPr>
      </w:pPr>
      <w:r>
        <w:rPr>
          <w:lang w:eastAsia="ru-RU"/>
        </w:rPr>
        <w:t>Сценарий 6 состоит из следующих процессов(</w:t>
      </w:r>
      <w:r w:rsidR="00EB6B4F">
        <w:rPr>
          <w:lang w:eastAsia="ru-RU"/>
        </w:rPr>
        <w:fldChar w:fldCharType="begin"/>
      </w:r>
      <w:r>
        <w:rPr>
          <w:lang w:eastAsia="ru-RU"/>
        </w:rPr>
        <w:instrText xml:space="preserve"> REF _Ref166335842 \h </w:instrText>
      </w:r>
      <w:r w:rsidR="00EB6B4F">
        <w:rPr>
          <w:lang w:eastAsia="ru-RU"/>
        </w:rPr>
      </w:r>
      <w:r w:rsidR="00EB6B4F">
        <w:rPr>
          <w:lang w:eastAsia="ru-RU"/>
        </w:rPr>
        <w:fldChar w:fldCharType="separate"/>
      </w:r>
      <w:r>
        <w:t xml:space="preserve">Рис. </w:t>
      </w:r>
      <w:r>
        <w:rPr>
          <w:noProof/>
        </w:rPr>
        <w:t>6</w:t>
      </w:r>
      <w:r w:rsidR="00EB6B4F">
        <w:rPr>
          <w:lang w:eastAsia="ru-RU"/>
        </w:rPr>
        <w:fldChar w:fldCharType="end"/>
      </w:r>
      <w:r>
        <w:rPr>
          <w:lang w:eastAsia="ru-RU"/>
        </w:rPr>
        <w:t>)</w:t>
      </w:r>
      <w:r w:rsidRPr="00786CED">
        <w:rPr>
          <w:lang w:eastAsia="ru-RU"/>
        </w:rPr>
        <w:t>:</w:t>
      </w:r>
    </w:p>
    <w:p w:rsidR="00786CED" w:rsidRPr="00786CED" w:rsidRDefault="00786CED" w:rsidP="00351D40">
      <w:pPr>
        <w:pStyle w:val="a4"/>
        <w:numPr>
          <w:ilvl w:val="0"/>
          <w:numId w:val="8"/>
        </w:numPr>
      </w:pPr>
      <w:r>
        <w:t xml:space="preserve">Банк сформировал шаблон по отправке поздравлений </w:t>
      </w:r>
      <w:r w:rsidRPr="00786CED">
        <w:t>“</w:t>
      </w:r>
      <w:r>
        <w:t>С Новым Годом</w:t>
      </w:r>
      <w:r w:rsidRPr="00786CED">
        <w:t>”</w:t>
      </w:r>
      <w:r>
        <w:t xml:space="preserve"> своим клиентам</w:t>
      </w:r>
      <w:r w:rsidRPr="00786CED">
        <w:t>;</w:t>
      </w:r>
    </w:p>
    <w:p w:rsidR="00786CED" w:rsidRPr="00DE73C3" w:rsidRDefault="00786CED" w:rsidP="00351D40">
      <w:pPr>
        <w:pStyle w:val="a4"/>
        <w:numPr>
          <w:ilvl w:val="0"/>
          <w:numId w:val="8"/>
        </w:numPr>
      </w:pPr>
      <w:r>
        <w:t xml:space="preserve">Клиент входит в личный кабинет </w:t>
      </w:r>
      <w:proofErr w:type="spellStart"/>
      <w:r>
        <w:t>смс-сервиса</w:t>
      </w:r>
      <w:proofErr w:type="spellEnd"/>
      <w:r w:rsidRPr="00786CED">
        <w:t>;</w:t>
      </w:r>
    </w:p>
    <w:p w:rsidR="00786CED" w:rsidRPr="00786CED" w:rsidRDefault="00786CED" w:rsidP="00351D40">
      <w:pPr>
        <w:pStyle w:val="a4"/>
        <w:numPr>
          <w:ilvl w:val="0"/>
          <w:numId w:val="8"/>
        </w:numPr>
      </w:pPr>
      <w:r>
        <w:t xml:space="preserve">Клиент создает шаблон по отправке поздравлений </w:t>
      </w:r>
      <w:r w:rsidRPr="00786CED">
        <w:t>“</w:t>
      </w:r>
      <w:r>
        <w:t>С Новым Годом</w:t>
      </w:r>
      <w:r w:rsidRPr="00786CED">
        <w:t>”</w:t>
      </w:r>
      <w:r>
        <w:t>.</w:t>
      </w:r>
    </w:p>
    <w:p w:rsidR="003E5237" w:rsidRDefault="003E5237" w:rsidP="003E5237">
      <w:pPr>
        <w:keepNext/>
        <w:ind w:firstLine="0"/>
      </w:pPr>
      <w:r>
        <w:object w:dxaOrig="8851" w:dyaOrig="1171">
          <v:shape id="_x0000_i1029" type="#_x0000_t75" style="width:442.35pt;height:58.75pt" o:ole="">
            <v:imagedata r:id="rId17" o:title=""/>
          </v:shape>
          <o:OLEObject Type="Embed" ProgID="Visio.Drawing.15" ShapeID="_x0000_i1029" DrawAspect="Content" ObjectID="_1777453046" r:id="rId18"/>
        </w:object>
      </w:r>
    </w:p>
    <w:p w:rsidR="003E5237" w:rsidRDefault="003E5237" w:rsidP="003E5237">
      <w:pPr>
        <w:pStyle w:val="a7"/>
        <w:jc w:val="both"/>
        <w:rPr>
          <w:noProof/>
        </w:rPr>
      </w:pPr>
      <w:bookmarkStart w:id="5" w:name="_Ref166335842"/>
      <w:r>
        <w:t xml:space="preserve">Рис. </w:t>
      </w:r>
      <w:fldSimple w:instr=" SEQ Рис. \* ARABIC ">
        <w:r w:rsidR="009E58E7">
          <w:rPr>
            <w:noProof/>
          </w:rPr>
          <w:t>6</w:t>
        </w:r>
      </w:fldSimple>
      <w:bookmarkEnd w:id="5"/>
      <w:r>
        <w:rPr>
          <w:noProof/>
        </w:rPr>
        <w:t xml:space="preserve"> - </w:t>
      </w:r>
      <w:r w:rsidRPr="00E8024C">
        <w:rPr>
          <w:noProof/>
        </w:rPr>
        <w:t xml:space="preserve">Схема бизнес-процесса </w:t>
      </w:r>
      <w:r>
        <w:rPr>
          <w:noProof/>
        </w:rPr>
        <w:t xml:space="preserve"> по созданию шаблона</w:t>
      </w:r>
    </w:p>
    <w:p w:rsidR="00291271" w:rsidRPr="00DE73C3" w:rsidRDefault="00291271" w:rsidP="00291271">
      <w:pPr>
        <w:rPr>
          <w:lang w:eastAsia="ru-RU"/>
        </w:rPr>
      </w:pPr>
      <w:r>
        <w:rPr>
          <w:lang w:eastAsia="ru-RU"/>
        </w:rPr>
        <w:t>Сценарий 7 состоит из следующих процессов</w:t>
      </w:r>
      <w:r w:rsidRPr="00291271">
        <w:rPr>
          <w:lang w:eastAsia="ru-RU"/>
        </w:rPr>
        <w:t>:</w:t>
      </w:r>
    </w:p>
    <w:p w:rsidR="00291271" w:rsidRPr="00DA5416" w:rsidRDefault="00291271" w:rsidP="00351D40">
      <w:pPr>
        <w:pStyle w:val="a4"/>
        <w:numPr>
          <w:ilvl w:val="0"/>
          <w:numId w:val="9"/>
        </w:numPr>
        <w:rPr>
          <w:lang w:eastAsia="ru-RU"/>
        </w:rPr>
      </w:pPr>
      <w:r>
        <w:rPr>
          <w:lang w:eastAsia="ru-RU"/>
        </w:rPr>
        <w:t>Появился запрос на подсчет дохода за неделю по сервису</w:t>
      </w:r>
      <w:r w:rsidRPr="00291271">
        <w:rPr>
          <w:lang w:eastAsia="ru-RU"/>
        </w:rPr>
        <w:t>;</w:t>
      </w:r>
    </w:p>
    <w:p w:rsidR="00291271" w:rsidRPr="00DA5416" w:rsidRDefault="00291271" w:rsidP="00351D40">
      <w:pPr>
        <w:pStyle w:val="a4"/>
        <w:numPr>
          <w:ilvl w:val="0"/>
          <w:numId w:val="9"/>
        </w:numPr>
        <w:rPr>
          <w:lang w:eastAsia="ru-RU"/>
        </w:rPr>
      </w:pPr>
      <w:r>
        <w:rPr>
          <w:lang w:eastAsia="ru-RU"/>
        </w:rPr>
        <w:lastRenderedPageBreak/>
        <w:t>Пользователь входит в систему</w:t>
      </w:r>
      <w:r w:rsidRPr="00DA5416">
        <w:rPr>
          <w:lang w:eastAsia="ru-RU"/>
        </w:rPr>
        <w:t>;</w:t>
      </w:r>
    </w:p>
    <w:p w:rsidR="00291271" w:rsidRDefault="00DA5416" w:rsidP="00351D40">
      <w:pPr>
        <w:pStyle w:val="a4"/>
        <w:numPr>
          <w:ilvl w:val="0"/>
          <w:numId w:val="9"/>
        </w:numPr>
        <w:rPr>
          <w:lang w:eastAsia="ru-RU"/>
        </w:rPr>
      </w:pPr>
      <w:r>
        <w:rPr>
          <w:lang w:eastAsia="ru-RU"/>
        </w:rPr>
        <w:t>отправляет запрос на получение отчета о количестве отправленных сообщений за неделю по всем провайдерам</w:t>
      </w:r>
      <w:r w:rsidRPr="00DA5416">
        <w:rPr>
          <w:lang w:eastAsia="ru-RU"/>
        </w:rPr>
        <w:t>;</w:t>
      </w:r>
    </w:p>
    <w:p w:rsidR="00DA5416" w:rsidRDefault="00DA5416" w:rsidP="00351D40">
      <w:pPr>
        <w:pStyle w:val="a4"/>
        <w:numPr>
          <w:ilvl w:val="0"/>
          <w:numId w:val="9"/>
        </w:numPr>
      </w:pPr>
      <w:r>
        <w:rPr>
          <w:lang w:eastAsia="ru-RU"/>
        </w:rPr>
        <w:t>получает отчет и по его данным считает доход.</w:t>
      </w:r>
    </w:p>
    <w:p w:rsidR="007B6A2A" w:rsidRPr="007B6A2A" w:rsidRDefault="007B6A2A" w:rsidP="007B6A2A">
      <w:r>
        <w:t>На основе бизнес-процессов можно выделить следующие к</w:t>
      </w:r>
      <w:r w:rsidRPr="007B6A2A">
        <w:t>онтексты</w:t>
      </w:r>
      <w:r>
        <w:t>(</w:t>
      </w:r>
      <w:r w:rsidR="00EB6B4F">
        <w:fldChar w:fldCharType="begin"/>
      </w:r>
      <w:r w:rsidR="00935042">
        <w:instrText xml:space="preserve"> REF _Ref166339634 \h </w:instrText>
      </w:r>
      <w:r w:rsidR="00EB6B4F">
        <w:fldChar w:fldCharType="separate"/>
      </w:r>
      <w:r w:rsidR="00935042">
        <w:t xml:space="preserve">Рис. </w:t>
      </w:r>
      <w:r w:rsidR="00935042">
        <w:rPr>
          <w:noProof/>
        </w:rPr>
        <w:t>7</w:t>
      </w:r>
      <w:r w:rsidR="00EB6B4F">
        <w:fldChar w:fldCharType="end"/>
      </w:r>
      <w:r w:rsidR="00935042">
        <w:t xml:space="preserve">, </w:t>
      </w:r>
      <w:r w:rsidR="00EB6B4F">
        <w:fldChar w:fldCharType="begin"/>
      </w:r>
      <w:r w:rsidR="00935042">
        <w:instrText xml:space="preserve"> REF _Ref166339346 \h </w:instrText>
      </w:r>
      <w:r w:rsidR="00EB6B4F">
        <w:fldChar w:fldCharType="separate"/>
      </w:r>
      <w:r w:rsidR="00935042">
        <w:t xml:space="preserve">Рис. </w:t>
      </w:r>
      <w:r w:rsidR="00935042">
        <w:rPr>
          <w:noProof/>
        </w:rPr>
        <w:t>8</w:t>
      </w:r>
      <w:r w:rsidR="00EB6B4F">
        <w:fldChar w:fldCharType="end"/>
      </w:r>
      <w:r w:rsidR="009E58E7">
        <w:t xml:space="preserve">, </w:t>
      </w:r>
      <w:r w:rsidR="00EB6B4F">
        <w:fldChar w:fldCharType="begin"/>
      </w:r>
      <w:r w:rsidR="009E58E7">
        <w:instrText xml:space="preserve"> REF _Ref166342882 \h </w:instrText>
      </w:r>
      <w:r w:rsidR="00EB6B4F">
        <w:fldChar w:fldCharType="separate"/>
      </w:r>
      <w:r w:rsidR="009E58E7">
        <w:t xml:space="preserve">Рис. </w:t>
      </w:r>
      <w:r w:rsidR="009E58E7">
        <w:rPr>
          <w:noProof/>
        </w:rPr>
        <w:t>9</w:t>
      </w:r>
      <w:r w:rsidR="00EB6B4F">
        <w:fldChar w:fldCharType="end"/>
      </w:r>
      <w:r>
        <w:t>)</w:t>
      </w:r>
      <w:r w:rsidRPr="007B6A2A">
        <w:t>:</w:t>
      </w:r>
    </w:p>
    <w:p w:rsidR="007B6A2A" w:rsidRPr="007B6A2A" w:rsidRDefault="007B6A2A" w:rsidP="00351D40">
      <w:pPr>
        <w:pStyle w:val="a4"/>
        <w:numPr>
          <w:ilvl w:val="0"/>
          <w:numId w:val="10"/>
        </w:numPr>
        <w:rPr>
          <w:lang w:val="en-US"/>
        </w:rPr>
      </w:pPr>
      <w:r>
        <w:t>Контекст отчет – отчеты</w:t>
      </w:r>
      <w:r w:rsidRPr="007B6A2A">
        <w:rPr>
          <w:lang w:val="en-US"/>
        </w:rPr>
        <w:t>;</w:t>
      </w:r>
    </w:p>
    <w:p w:rsidR="007B6A2A" w:rsidRDefault="007B6A2A" w:rsidP="00351D40">
      <w:pPr>
        <w:pStyle w:val="a4"/>
        <w:numPr>
          <w:ilvl w:val="0"/>
          <w:numId w:val="10"/>
        </w:numPr>
      </w:pPr>
      <w:r>
        <w:t>Контекст</w:t>
      </w:r>
      <w:r w:rsidRPr="007B6A2A">
        <w:t xml:space="preserve"> </w:t>
      </w:r>
      <w:r>
        <w:t>сообщение – регистрация и контроль всех поступивших сообщений;</w:t>
      </w:r>
    </w:p>
    <w:p w:rsidR="007B6A2A" w:rsidRDefault="007B6A2A" w:rsidP="00351D40">
      <w:pPr>
        <w:pStyle w:val="a4"/>
        <w:numPr>
          <w:ilvl w:val="0"/>
          <w:numId w:val="10"/>
        </w:numPr>
      </w:pPr>
      <w:r>
        <w:t>Контекст клиент – данные для аутентификации и авторизации клиентов сервиса;</w:t>
      </w:r>
    </w:p>
    <w:p w:rsidR="007B6A2A" w:rsidRDefault="007B6A2A" w:rsidP="00351D40">
      <w:pPr>
        <w:pStyle w:val="a4"/>
        <w:numPr>
          <w:ilvl w:val="0"/>
          <w:numId w:val="10"/>
        </w:numPr>
      </w:pPr>
      <w:r>
        <w:t>Контекст провайдер;</w:t>
      </w:r>
    </w:p>
    <w:p w:rsidR="007B6A2A" w:rsidRDefault="007B6A2A" w:rsidP="00351D40">
      <w:pPr>
        <w:pStyle w:val="a4"/>
        <w:numPr>
          <w:ilvl w:val="0"/>
          <w:numId w:val="10"/>
        </w:numPr>
      </w:pPr>
      <w:r>
        <w:t>Контекст пользователь – внутренние пользователи.</w:t>
      </w:r>
    </w:p>
    <w:p w:rsidR="00823B4B" w:rsidRDefault="00823B4B" w:rsidP="00351D40">
      <w:pPr>
        <w:pStyle w:val="a4"/>
        <w:numPr>
          <w:ilvl w:val="0"/>
          <w:numId w:val="10"/>
        </w:numPr>
      </w:pPr>
      <w:r>
        <w:t>Контекст очередь – отправка сообщений из очереди.</w:t>
      </w:r>
    </w:p>
    <w:p w:rsidR="00935042" w:rsidRDefault="00935042" w:rsidP="00935042">
      <w:pPr>
        <w:keepNext/>
        <w:ind w:firstLine="0"/>
      </w:pPr>
      <w:r>
        <w:rPr>
          <w:noProof/>
          <w:lang w:eastAsia="ru-RU"/>
        </w:rPr>
        <w:drawing>
          <wp:inline distT="0" distB="0" distL="0" distR="0">
            <wp:extent cx="6120130" cy="4536380"/>
            <wp:effectExtent l="1905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536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5042" w:rsidRDefault="00935042" w:rsidP="00935042">
      <w:pPr>
        <w:pStyle w:val="a7"/>
        <w:jc w:val="both"/>
      </w:pPr>
      <w:bookmarkStart w:id="6" w:name="_Ref166339634"/>
      <w:r>
        <w:t xml:space="preserve">Рис. </w:t>
      </w:r>
      <w:fldSimple w:instr=" SEQ Рис. \* ARABIC ">
        <w:r w:rsidR="009E58E7">
          <w:rPr>
            <w:noProof/>
          </w:rPr>
          <w:t>7</w:t>
        </w:r>
      </w:fldSimple>
      <w:bookmarkEnd w:id="6"/>
      <w:r>
        <w:rPr>
          <w:noProof/>
        </w:rPr>
        <w:t xml:space="preserve"> - Контексты отчет, сообщение, клиент</w:t>
      </w:r>
    </w:p>
    <w:p w:rsidR="00935042" w:rsidRDefault="00935042" w:rsidP="00935042">
      <w:pPr>
        <w:ind w:firstLine="0"/>
      </w:pPr>
    </w:p>
    <w:p w:rsidR="00935042" w:rsidRPr="007B6A2A" w:rsidRDefault="00935042" w:rsidP="00935042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6120130" cy="3392533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3925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6A2A" w:rsidRDefault="007B6A2A" w:rsidP="007B6A2A">
      <w:pPr>
        <w:pStyle w:val="a7"/>
        <w:jc w:val="both"/>
        <w:rPr>
          <w:noProof/>
        </w:rPr>
      </w:pPr>
      <w:bookmarkStart w:id="7" w:name="_Ref166339346"/>
      <w:r>
        <w:t xml:space="preserve">Рис. </w:t>
      </w:r>
      <w:fldSimple w:instr=" SEQ Рис. \* ARABIC ">
        <w:r w:rsidR="009E58E7">
          <w:rPr>
            <w:noProof/>
          </w:rPr>
          <w:t>8</w:t>
        </w:r>
      </w:fldSimple>
      <w:bookmarkEnd w:id="7"/>
      <w:r>
        <w:rPr>
          <w:noProof/>
        </w:rPr>
        <w:t xml:space="preserve"> </w:t>
      </w:r>
      <w:r w:rsidR="00935042">
        <w:rPr>
          <w:noProof/>
        </w:rPr>
        <w:t>–</w:t>
      </w:r>
      <w:r>
        <w:rPr>
          <w:noProof/>
        </w:rPr>
        <w:t xml:space="preserve"> Контексты</w:t>
      </w:r>
      <w:r w:rsidR="00935042">
        <w:rPr>
          <w:noProof/>
        </w:rPr>
        <w:t xml:space="preserve"> пользователи, провайдер</w:t>
      </w:r>
    </w:p>
    <w:p w:rsidR="009E58E7" w:rsidRDefault="009E58E7" w:rsidP="009E58E7">
      <w:pPr>
        <w:keepNext/>
      </w:pPr>
      <w:r>
        <w:rPr>
          <w:noProof/>
          <w:lang w:eastAsia="ru-RU"/>
        </w:rPr>
        <w:drawing>
          <wp:inline distT="0" distB="0" distL="0" distR="0">
            <wp:extent cx="4513580" cy="2765425"/>
            <wp:effectExtent l="19050" t="0" r="127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3580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72F4" w:rsidRDefault="009E58E7" w:rsidP="009E58E7">
      <w:pPr>
        <w:pStyle w:val="a7"/>
        <w:jc w:val="both"/>
      </w:pPr>
      <w:bookmarkStart w:id="8" w:name="_Ref166342882"/>
      <w:r>
        <w:t xml:space="preserve">Рис. </w:t>
      </w:r>
      <w:fldSimple w:instr=" SEQ Рис. \* ARABIC ">
        <w:r>
          <w:rPr>
            <w:noProof/>
          </w:rPr>
          <w:t>9</w:t>
        </w:r>
      </w:fldSimple>
      <w:bookmarkEnd w:id="8"/>
      <w:r>
        <w:t xml:space="preserve"> - Контекст очередь</w:t>
      </w:r>
    </w:p>
    <w:p w:rsidR="009A72F4" w:rsidRDefault="00C3198D" w:rsidP="009A72F4">
      <w:pPr>
        <w:pStyle w:val="2"/>
      </w:pPr>
      <w:r>
        <w:t>Модифицируемость</w:t>
      </w:r>
    </w:p>
    <w:p w:rsidR="009A72F4" w:rsidRDefault="009A72F4" w:rsidP="009A72F4">
      <w:pPr>
        <w:rPr>
          <w:lang w:val="en-US"/>
        </w:rPr>
      </w:pPr>
      <w:r>
        <w:t>Сценарий изменени</w:t>
      </w:r>
      <w:r w:rsidR="00701342">
        <w:t>й</w:t>
      </w:r>
      <w:r w:rsidR="00C3198D">
        <w:rPr>
          <w:lang w:val="en-US"/>
        </w:rPr>
        <w:t>:</w:t>
      </w:r>
    </w:p>
    <w:p w:rsidR="009A72F4" w:rsidRPr="00701342" w:rsidRDefault="00C3198D" w:rsidP="00701342">
      <w:pPr>
        <w:ind w:firstLine="0"/>
      </w:pPr>
      <w:r>
        <w:t>Клиентами могут быть внешние системы, так и физические лица</w:t>
      </w:r>
      <w:r w:rsidRPr="00C3198D">
        <w:t>;</w:t>
      </w:r>
    </w:p>
    <w:p w:rsidR="00C3198D" w:rsidRPr="00701342" w:rsidRDefault="004C7A9E" w:rsidP="00351D40">
      <w:pPr>
        <w:pStyle w:val="a4"/>
        <w:numPr>
          <w:ilvl w:val="0"/>
          <w:numId w:val="11"/>
        </w:numPr>
      </w:pPr>
      <w:r>
        <w:t>Провайдер может поменять параметры для взаимодействия - н</w:t>
      </w:r>
      <w:r w:rsidR="00C3198D">
        <w:t>еобходимо не только создавать и блокировать провайдера, но и изменять его данные</w:t>
      </w:r>
      <w:r w:rsidR="00C3198D" w:rsidRPr="00C3198D">
        <w:t>;</w:t>
      </w:r>
    </w:p>
    <w:p w:rsidR="00C3198D" w:rsidRPr="00701342" w:rsidRDefault="00C3198D" w:rsidP="00351D40">
      <w:pPr>
        <w:pStyle w:val="a4"/>
        <w:numPr>
          <w:ilvl w:val="0"/>
          <w:numId w:val="11"/>
        </w:numPr>
      </w:pPr>
      <w:r>
        <w:t>Создание новых отчетов</w:t>
      </w:r>
      <w:r w:rsidR="00616C3A">
        <w:t>, сформированных на основе новых данных</w:t>
      </w:r>
      <w:r w:rsidRPr="00701342">
        <w:t>;</w:t>
      </w:r>
    </w:p>
    <w:p w:rsidR="00C3198D" w:rsidRPr="00DE73C3" w:rsidRDefault="00C3198D" w:rsidP="00351D40">
      <w:pPr>
        <w:pStyle w:val="a4"/>
        <w:numPr>
          <w:ilvl w:val="0"/>
          <w:numId w:val="11"/>
        </w:numPr>
      </w:pPr>
      <w:r>
        <w:lastRenderedPageBreak/>
        <w:t>Возможность группировки отправки сообщений по имени шаблона. Сейчас каждому сообщению м.б. указан шаблон</w:t>
      </w:r>
      <w:r w:rsidRPr="00C3198D">
        <w:t>;</w:t>
      </w:r>
    </w:p>
    <w:p w:rsidR="00C3198D" w:rsidRDefault="00C3198D" w:rsidP="00351D40">
      <w:pPr>
        <w:pStyle w:val="a4"/>
        <w:numPr>
          <w:ilvl w:val="0"/>
          <w:numId w:val="11"/>
        </w:numPr>
      </w:pPr>
      <w:r>
        <w:t>Клиент хочет получить доступ к своим личным данным в сервисе и иметь возможность менять их</w:t>
      </w:r>
      <w:r w:rsidRPr="00C3198D">
        <w:t>;</w:t>
      </w:r>
    </w:p>
    <w:p w:rsidR="00701342" w:rsidRPr="000F4FCF" w:rsidRDefault="00616C3A" w:rsidP="00351D40">
      <w:pPr>
        <w:pStyle w:val="a4"/>
        <w:numPr>
          <w:ilvl w:val="0"/>
          <w:numId w:val="11"/>
        </w:numPr>
      </w:pPr>
      <w:r>
        <w:t>Могут быть выставлены приоритеты отправки сообщений по типу или клиенту</w:t>
      </w:r>
      <w:r w:rsidR="000F4FCF" w:rsidRPr="000F4FCF">
        <w:t xml:space="preserve"> </w:t>
      </w:r>
      <w:r w:rsidR="000F4FCF" w:rsidRPr="004C7A9E">
        <w:t>-</w:t>
      </w:r>
      <w:r w:rsidR="000F4FCF">
        <w:t xml:space="preserve"> у каждого могут свои </w:t>
      </w:r>
      <w:r w:rsidR="000F4FCF" w:rsidRPr="004C7A9E">
        <w:rPr>
          <w:lang w:val="en-US"/>
        </w:rPr>
        <w:t>SLA</w:t>
      </w:r>
      <w:r w:rsidRPr="00616C3A">
        <w:t>;</w:t>
      </w:r>
    </w:p>
    <w:p w:rsidR="00616C3A" w:rsidRPr="00221598" w:rsidRDefault="002377A9" w:rsidP="00351D40">
      <w:pPr>
        <w:pStyle w:val="a4"/>
        <w:numPr>
          <w:ilvl w:val="0"/>
          <w:numId w:val="11"/>
        </w:numPr>
      </w:pPr>
      <w:r>
        <w:t>В сообщении могут появиться новые поля для определения приоритета и типа сообщения</w:t>
      </w:r>
      <w:r w:rsidR="00221598" w:rsidRPr="00221598">
        <w:t>;</w:t>
      </w:r>
    </w:p>
    <w:p w:rsidR="00221598" w:rsidRPr="00221598" w:rsidRDefault="00221598" w:rsidP="00351D40">
      <w:pPr>
        <w:pStyle w:val="a4"/>
        <w:numPr>
          <w:ilvl w:val="0"/>
          <w:numId w:val="11"/>
        </w:numPr>
      </w:pPr>
      <w:r>
        <w:t>Поиск сообщений с определенным статусом для выявления ошибок</w:t>
      </w:r>
      <w:r w:rsidRPr="00221598">
        <w:t>.</w:t>
      </w:r>
    </w:p>
    <w:p w:rsidR="00221598" w:rsidRPr="00DE73C3" w:rsidRDefault="00A03CA3" w:rsidP="00221598">
      <w:pPr>
        <w:ind w:left="360" w:firstLine="0"/>
      </w:pPr>
      <w:r>
        <w:t>Оценка стоимости изменений по решению 1</w:t>
      </w:r>
      <w:r w:rsidRPr="00A03CA3">
        <w:t>:</w:t>
      </w:r>
    </w:p>
    <w:p w:rsidR="00933327" w:rsidRPr="00933327" w:rsidRDefault="00933327" w:rsidP="00351D40">
      <w:pPr>
        <w:pStyle w:val="a4"/>
        <w:numPr>
          <w:ilvl w:val="0"/>
          <w:numId w:val="11"/>
        </w:numPr>
      </w:pPr>
      <w:r>
        <w:t>Провайдер может поменять параметры для взаимодействия - необходимо не только создавать и блокировать провайдера, но и изменять его данные</w:t>
      </w:r>
      <w:r w:rsidRPr="00933327">
        <w:t>.</w:t>
      </w:r>
    </w:p>
    <w:p w:rsidR="00933327" w:rsidRPr="00701342" w:rsidRDefault="00933327" w:rsidP="00933327">
      <w:pPr>
        <w:pStyle w:val="a4"/>
        <w:ind w:firstLine="0"/>
      </w:pPr>
      <w:r>
        <w:rPr>
          <w:lang w:val="en-US"/>
        </w:rPr>
        <w:t>C(</w:t>
      </w:r>
      <w:r w:rsidR="005D3328">
        <w:rPr>
          <w:lang w:val="en-US"/>
        </w:rPr>
        <w:t>provider</w:t>
      </w:r>
      <w:r>
        <w:rPr>
          <w:lang w:val="en-US"/>
        </w:rPr>
        <w:t>)</w:t>
      </w:r>
      <w:r w:rsidR="0071750B">
        <w:rPr>
          <w:lang w:val="en-US"/>
        </w:rPr>
        <w:t>+C(user)</w:t>
      </w:r>
    </w:p>
    <w:p w:rsidR="00933327" w:rsidRPr="00933327" w:rsidRDefault="00933327" w:rsidP="00351D40">
      <w:pPr>
        <w:pStyle w:val="a4"/>
        <w:numPr>
          <w:ilvl w:val="0"/>
          <w:numId w:val="11"/>
        </w:numPr>
      </w:pPr>
      <w:r>
        <w:t>Создание новых отчетов, сформированных на основе новых данных</w:t>
      </w:r>
      <w:r w:rsidRPr="00933327">
        <w:t>.</w:t>
      </w:r>
    </w:p>
    <w:p w:rsidR="00933327" w:rsidRPr="00701342" w:rsidRDefault="00933327" w:rsidP="00933327">
      <w:pPr>
        <w:pStyle w:val="a4"/>
        <w:ind w:firstLine="0"/>
      </w:pPr>
      <w:r>
        <w:rPr>
          <w:lang w:val="en-US"/>
        </w:rPr>
        <w:t>C(</w:t>
      </w:r>
      <w:proofErr w:type="spellStart"/>
      <w:r w:rsidR="005D3328">
        <w:rPr>
          <w:lang w:val="en-US"/>
        </w:rPr>
        <w:t>msgreport</w:t>
      </w:r>
      <w:proofErr w:type="spellEnd"/>
      <w:r>
        <w:rPr>
          <w:lang w:val="en-US"/>
        </w:rPr>
        <w:t>)</w:t>
      </w:r>
      <w:r w:rsidR="005D3328">
        <w:rPr>
          <w:lang w:val="en-US"/>
        </w:rPr>
        <w:t>+C(message)</w:t>
      </w:r>
    </w:p>
    <w:p w:rsidR="00933327" w:rsidRPr="00933327" w:rsidRDefault="00933327" w:rsidP="00351D40">
      <w:pPr>
        <w:pStyle w:val="a4"/>
        <w:numPr>
          <w:ilvl w:val="0"/>
          <w:numId w:val="11"/>
        </w:numPr>
      </w:pPr>
      <w:r>
        <w:t>Возможность группировки отправки сообщений по имени шаблона. Сейчас каждому сообщению м.б. указан шаблон</w:t>
      </w:r>
      <w:r w:rsidRPr="00933327">
        <w:t>.</w:t>
      </w:r>
    </w:p>
    <w:p w:rsidR="00933327" w:rsidRPr="00933327" w:rsidRDefault="00933327" w:rsidP="00933327">
      <w:pPr>
        <w:pStyle w:val="a4"/>
        <w:ind w:firstLine="0"/>
        <w:rPr>
          <w:lang w:val="en-US"/>
        </w:rPr>
      </w:pPr>
      <w:r>
        <w:rPr>
          <w:lang w:val="en-US"/>
        </w:rPr>
        <w:t>C(</w:t>
      </w:r>
      <w:r w:rsidR="005D3328">
        <w:rPr>
          <w:lang w:val="en-US"/>
        </w:rPr>
        <w:t>message</w:t>
      </w:r>
      <w:r>
        <w:rPr>
          <w:lang w:val="en-US"/>
        </w:rPr>
        <w:t>)</w:t>
      </w:r>
      <w:r w:rsidR="005D3328">
        <w:rPr>
          <w:lang w:val="en-US"/>
        </w:rPr>
        <w:t>+C(</w:t>
      </w:r>
      <w:proofErr w:type="spellStart"/>
      <w:r w:rsidR="005D3328">
        <w:rPr>
          <w:lang w:val="en-US"/>
        </w:rPr>
        <w:t>msgtemplate</w:t>
      </w:r>
      <w:proofErr w:type="spellEnd"/>
      <w:r w:rsidR="005D3328">
        <w:rPr>
          <w:lang w:val="en-US"/>
        </w:rPr>
        <w:t>)+C(provider)</w:t>
      </w:r>
    </w:p>
    <w:p w:rsidR="00933327" w:rsidRPr="00933327" w:rsidRDefault="00933327" w:rsidP="00351D40">
      <w:pPr>
        <w:pStyle w:val="a4"/>
        <w:numPr>
          <w:ilvl w:val="0"/>
          <w:numId w:val="11"/>
        </w:numPr>
      </w:pPr>
      <w:r>
        <w:t>Клиент хочет получить доступ к своим личным данным в сервисе и иметь возможность менять их</w:t>
      </w:r>
      <w:r w:rsidRPr="00933327">
        <w:t>.</w:t>
      </w:r>
    </w:p>
    <w:p w:rsidR="00933327" w:rsidRDefault="00933327" w:rsidP="00933327">
      <w:pPr>
        <w:pStyle w:val="a4"/>
        <w:ind w:firstLine="0"/>
      </w:pPr>
      <w:r w:rsidRPr="00933327">
        <w:rPr>
          <w:lang w:val="en-US"/>
        </w:rPr>
        <w:t>C</w:t>
      </w:r>
      <w:r w:rsidRPr="00ED466E">
        <w:t>(</w:t>
      </w:r>
      <w:r w:rsidR="005D3328">
        <w:rPr>
          <w:lang w:val="en-US"/>
        </w:rPr>
        <w:t>client</w:t>
      </w:r>
      <w:r w:rsidRPr="00ED466E">
        <w:t>)</w:t>
      </w:r>
      <w:r w:rsidR="005D3328" w:rsidRPr="00ED466E">
        <w:t>+</w:t>
      </w:r>
      <w:r w:rsidR="005D3328">
        <w:rPr>
          <w:lang w:val="en-US"/>
        </w:rPr>
        <w:t>C</w:t>
      </w:r>
      <w:r w:rsidR="005D3328" w:rsidRPr="00ED466E">
        <w:t>(</w:t>
      </w:r>
      <w:r w:rsidR="005D3328">
        <w:t>новый объект</w:t>
      </w:r>
      <w:r w:rsidR="005D3328" w:rsidRPr="00ED466E">
        <w:t>)</w:t>
      </w:r>
    </w:p>
    <w:p w:rsidR="00933327" w:rsidRPr="00933327" w:rsidRDefault="00933327" w:rsidP="00351D40">
      <w:pPr>
        <w:pStyle w:val="a4"/>
        <w:numPr>
          <w:ilvl w:val="0"/>
          <w:numId w:val="11"/>
        </w:numPr>
      </w:pPr>
      <w:r>
        <w:t>Могут быть выставлены приоритеты отправки сообщений по типу или клиенту</w:t>
      </w:r>
      <w:r w:rsidRPr="000F4FCF">
        <w:t xml:space="preserve"> </w:t>
      </w:r>
      <w:r w:rsidRPr="004C7A9E">
        <w:t>-</w:t>
      </w:r>
      <w:r>
        <w:t xml:space="preserve"> у каждого могут свои </w:t>
      </w:r>
      <w:r w:rsidRPr="004C7A9E">
        <w:rPr>
          <w:lang w:val="en-US"/>
        </w:rPr>
        <w:t>SLA</w:t>
      </w:r>
      <w:r w:rsidRPr="00933327">
        <w:t>.</w:t>
      </w:r>
    </w:p>
    <w:p w:rsidR="00933327" w:rsidRPr="000F4FCF" w:rsidRDefault="00933327" w:rsidP="00933327">
      <w:pPr>
        <w:pStyle w:val="a4"/>
        <w:ind w:firstLine="0"/>
      </w:pPr>
      <w:r w:rsidRPr="00933327">
        <w:rPr>
          <w:lang w:val="en-US"/>
        </w:rPr>
        <w:t>C(</w:t>
      </w:r>
      <w:r w:rsidR="00ED466E">
        <w:rPr>
          <w:lang w:val="en-US"/>
        </w:rPr>
        <w:t>message</w:t>
      </w:r>
      <w:r w:rsidRPr="00933327">
        <w:rPr>
          <w:lang w:val="en-US"/>
        </w:rPr>
        <w:t>)</w:t>
      </w:r>
      <w:r w:rsidR="00ED466E">
        <w:rPr>
          <w:lang w:val="en-US"/>
        </w:rPr>
        <w:t>+C(</w:t>
      </w:r>
      <w:proofErr w:type="spellStart"/>
      <w:r w:rsidR="00B54DA2">
        <w:rPr>
          <w:lang w:val="en-US"/>
        </w:rPr>
        <w:t>queuemsg</w:t>
      </w:r>
      <w:proofErr w:type="spellEnd"/>
      <w:r w:rsidR="00ED466E">
        <w:rPr>
          <w:lang w:val="en-US"/>
        </w:rPr>
        <w:t>)</w:t>
      </w:r>
    </w:p>
    <w:p w:rsidR="00933327" w:rsidRPr="00933327" w:rsidRDefault="00933327" w:rsidP="00351D40">
      <w:pPr>
        <w:pStyle w:val="a4"/>
        <w:numPr>
          <w:ilvl w:val="0"/>
          <w:numId w:val="11"/>
        </w:numPr>
      </w:pPr>
      <w:r>
        <w:t>В сообщении могут появиться новые поля для определения приоритета и типа сообщения</w:t>
      </w:r>
      <w:r w:rsidRPr="00933327">
        <w:t>.</w:t>
      </w:r>
    </w:p>
    <w:p w:rsidR="00933327" w:rsidRPr="00221598" w:rsidRDefault="00933327" w:rsidP="00933327">
      <w:pPr>
        <w:pStyle w:val="a4"/>
        <w:ind w:firstLine="0"/>
      </w:pPr>
      <w:r w:rsidRPr="00933327">
        <w:rPr>
          <w:lang w:val="en-US"/>
        </w:rPr>
        <w:t>C(</w:t>
      </w:r>
      <w:r w:rsidR="00B54DA2">
        <w:rPr>
          <w:lang w:val="en-US"/>
        </w:rPr>
        <w:t>message</w:t>
      </w:r>
      <w:r w:rsidRPr="00933327">
        <w:rPr>
          <w:lang w:val="en-US"/>
        </w:rPr>
        <w:t>)</w:t>
      </w:r>
      <w:r w:rsidR="00B54DA2">
        <w:rPr>
          <w:lang w:val="en-US"/>
        </w:rPr>
        <w:t>+C(provider)</w:t>
      </w:r>
    </w:p>
    <w:p w:rsidR="00933327" w:rsidRPr="00933327" w:rsidRDefault="00933327" w:rsidP="00351D40">
      <w:pPr>
        <w:pStyle w:val="a4"/>
        <w:numPr>
          <w:ilvl w:val="0"/>
          <w:numId w:val="11"/>
        </w:numPr>
      </w:pPr>
      <w:r>
        <w:t>Поиск сообщений с определенным статусом для выявления ошибок</w:t>
      </w:r>
      <w:r w:rsidRPr="00221598">
        <w:t>.</w:t>
      </w:r>
    </w:p>
    <w:p w:rsidR="00A03CA3" w:rsidRPr="00933327" w:rsidRDefault="00933327" w:rsidP="0071750B">
      <w:pPr>
        <w:pStyle w:val="a4"/>
        <w:ind w:firstLine="0"/>
      </w:pPr>
      <w:r>
        <w:rPr>
          <w:lang w:val="en-US"/>
        </w:rPr>
        <w:t>C</w:t>
      </w:r>
      <w:r w:rsidRPr="00DE73C3">
        <w:t>(</w:t>
      </w:r>
      <w:r w:rsidR="0071750B">
        <w:rPr>
          <w:lang w:val="en-US"/>
        </w:rPr>
        <w:t>message</w:t>
      </w:r>
      <w:r w:rsidRPr="00DE73C3">
        <w:t>)</w:t>
      </w:r>
      <w:r w:rsidR="0071750B" w:rsidRPr="00DE73C3">
        <w:t>+</w:t>
      </w:r>
      <w:r w:rsidR="0071750B">
        <w:rPr>
          <w:lang w:val="en-US"/>
        </w:rPr>
        <w:t>C</w:t>
      </w:r>
      <w:r w:rsidR="0071750B" w:rsidRPr="00DE73C3">
        <w:t>(</w:t>
      </w:r>
      <w:proofErr w:type="spellStart"/>
      <w:r w:rsidR="0071750B">
        <w:rPr>
          <w:lang w:val="en-US"/>
        </w:rPr>
        <w:t>msgreport</w:t>
      </w:r>
      <w:proofErr w:type="spellEnd"/>
      <w:r w:rsidR="0071750B" w:rsidRPr="00DE73C3">
        <w:t>)</w:t>
      </w:r>
    </w:p>
    <w:p w:rsidR="00A03CA3" w:rsidRDefault="00A03CA3" w:rsidP="00A03CA3">
      <w:pPr>
        <w:ind w:left="360" w:firstLine="0"/>
        <w:rPr>
          <w:lang w:val="en-US"/>
        </w:rPr>
      </w:pPr>
      <w:r>
        <w:t xml:space="preserve">Оценка стоимости изменений по решению </w:t>
      </w:r>
      <w:r w:rsidRPr="00A03CA3">
        <w:t>2:</w:t>
      </w:r>
    </w:p>
    <w:p w:rsidR="0071750B" w:rsidRPr="00933327" w:rsidRDefault="0071750B" w:rsidP="00351D40">
      <w:pPr>
        <w:pStyle w:val="a4"/>
        <w:numPr>
          <w:ilvl w:val="0"/>
          <w:numId w:val="11"/>
        </w:numPr>
      </w:pPr>
      <w:r>
        <w:t>Провайдер может поменять параметры для взаимодействия - необходимо не только создавать и блокировать провайдера, но и изменять его данные</w:t>
      </w:r>
      <w:r w:rsidRPr="00933327">
        <w:t>.</w:t>
      </w:r>
    </w:p>
    <w:p w:rsidR="0071750B" w:rsidRPr="00701342" w:rsidRDefault="0071750B" w:rsidP="0071750B">
      <w:pPr>
        <w:pStyle w:val="a4"/>
        <w:ind w:firstLine="0"/>
      </w:pPr>
      <w:r>
        <w:rPr>
          <w:lang w:val="en-US"/>
        </w:rPr>
        <w:lastRenderedPageBreak/>
        <w:t>C(</w:t>
      </w:r>
      <w:r>
        <w:t>контекст провайдер</w:t>
      </w:r>
      <w:r>
        <w:rPr>
          <w:lang w:val="en-US"/>
        </w:rPr>
        <w:t>)</w:t>
      </w:r>
    </w:p>
    <w:p w:rsidR="0071750B" w:rsidRPr="00933327" w:rsidRDefault="0071750B" w:rsidP="00351D40">
      <w:pPr>
        <w:pStyle w:val="a4"/>
        <w:numPr>
          <w:ilvl w:val="0"/>
          <w:numId w:val="11"/>
        </w:numPr>
      </w:pPr>
      <w:r>
        <w:t>Создание новых отчетов, сформированных на основе новых данных</w:t>
      </w:r>
      <w:r w:rsidRPr="00933327">
        <w:t>.</w:t>
      </w:r>
    </w:p>
    <w:p w:rsidR="0071750B" w:rsidRPr="00701342" w:rsidRDefault="0071750B" w:rsidP="0071750B">
      <w:pPr>
        <w:pStyle w:val="a4"/>
        <w:ind w:firstLine="0"/>
      </w:pPr>
      <w:r>
        <w:rPr>
          <w:lang w:val="en-US"/>
        </w:rPr>
        <w:t>C(</w:t>
      </w:r>
      <w:r>
        <w:t>контекст отчет</w:t>
      </w:r>
      <w:r>
        <w:rPr>
          <w:lang w:val="en-US"/>
        </w:rPr>
        <w:t>)</w:t>
      </w:r>
    </w:p>
    <w:p w:rsidR="0071750B" w:rsidRPr="00933327" w:rsidRDefault="0071750B" w:rsidP="00351D40">
      <w:pPr>
        <w:pStyle w:val="a4"/>
        <w:numPr>
          <w:ilvl w:val="0"/>
          <w:numId w:val="11"/>
        </w:numPr>
      </w:pPr>
      <w:r>
        <w:t>Возможность группировки отправки сообщений по имени шаблона. Сейчас каждому сообщению м.б. указан шаблон</w:t>
      </w:r>
      <w:r w:rsidRPr="00933327">
        <w:t>.</w:t>
      </w:r>
    </w:p>
    <w:p w:rsidR="0071750B" w:rsidRPr="00933327" w:rsidRDefault="0071750B" w:rsidP="0071750B">
      <w:pPr>
        <w:pStyle w:val="a4"/>
        <w:ind w:firstLine="0"/>
        <w:rPr>
          <w:lang w:val="en-US"/>
        </w:rPr>
      </w:pPr>
      <w:r>
        <w:rPr>
          <w:lang w:val="en-US"/>
        </w:rPr>
        <w:t>C(</w:t>
      </w:r>
      <w:r>
        <w:t>контекст сообщение</w:t>
      </w:r>
      <w:r>
        <w:rPr>
          <w:lang w:val="en-US"/>
        </w:rPr>
        <w:t>)</w:t>
      </w:r>
    </w:p>
    <w:p w:rsidR="0071750B" w:rsidRPr="00933327" w:rsidRDefault="0071750B" w:rsidP="00351D40">
      <w:pPr>
        <w:pStyle w:val="a4"/>
        <w:numPr>
          <w:ilvl w:val="0"/>
          <w:numId w:val="11"/>
        </w:numPr>
      </w:pPr>
      <w:r>
        <w:t>Клиент хочет получить доступ к своим личным данным в сервисе и иметь возможность менять их</w:t>
      </w:r>
      <w:r w:rsidRPr="00933327">
        <w:t>.</w:t>
      </w:r>
    </w:p>
    <w:p w:rsidR="0071750B" w:rsidRDefault="0071750B" w:rsidP="0071750B">
      <w:pPr>
        <w:pStyle w:val="a4"/>
        <w:ind w:firstLine="0"/>
      </w:pPr>
      <w:r w:rsidRPr="00933327">
        <w:rPr>
          <w:lang w:val="en-US"/>
        </w:rPr>
        <w:t>C</w:t>
      </w:r>
      <w:r w:rsidRPr="00ED466E">
        <w:t>(</w:t>
      </w:r>
      <w:r>
        <w:t>контекст клиент</w:t>
      </w:r>
      <w:r w:rsidRPr="00ED466E">
        <w:t>)</w:t>
      </w:r>
    </w:p>
    <w:p w:rsidR="0071750B" w:rsidRPr="00933327" w:rsidRDefault="0071750B" w:rsidP="00351D40">
      <w:pPr>
        <w:pStyle w:val="a4"/>
        <w:numPr>
          <w:ilvl w:val="0"/>
          <w:numId w:val="11"/>
        </w:numPr>
      </w:pPr>
      <w:r>
        <w:t>Могут быть выставлены приоритеты отправки сообщений по типу или клиенту</w:t>
      </w:r>
      <w:r w:rsidRPr="000F4FCF">
        <w:t xml:space="preserve"> </w:t>
      </w:r>
      <w:r w:rsidRPr="004C7A9E">
        <w:t>-</w:t>
      </w:r>
      <w:r>
        <w:t xml:space="preserve"> у каждого могут свои </w:t>
      </w:r>
      <w:r w:rsidRPr="004C7A9E">
        <w:rPr>
          <w:lang w:val="en-US"/>
        </w:rPr>
        <w:t>SLA</w:t>
      </w:r>
      <w:r w:rsidRPr="00933327">
        <w:t>.</w:t>
      </w:r>
    </w:p>
    <w:p w:rsidR="0071750B" w:rsidRPr="000F4FCF" w:rsidRDefault="0071750B" w:rsidP="0071750B">
      <w:pPr>
        <w:pStyle w:val="a4"/>
        <w:ind w:firstLine="0"/>
      </w:pPr>
      <w:r w:rsidRPr="00933327">
        <w:rPr>
          <w:lang w:val="en-US"/>
        </w:rPr>
        <w:t>C(</w:t>
      </w:r>
      <w:r>
        <w:t>контекст сообщения</w:t>
      </w:r>
      <w:r w:rsidRPr="00933327">
        <w:rPr>
          <w:lang w:val="en-US"/>
        </w:rPr>
        <w:t>)</w:t>
      </w:r>
    </w:p>
    <w:p w:rsidR="0071750B" w:rsidRPr="00933327" w:rsidRDefault="0071750B" w:rsidP="00351D40">
      <w:pPr>
        <w:pStyle w:val="a4"/>
        <w:numPr>
          <w:ilvl w:val="0"/>
          <w:numId w:val="11"/>
        </w:numPr>
      </w:pPr>
      <w:r>
        <w:t>В сообщении могут появиться новые поля для определения приоритета и типа сообщения</w:t>
      </w:r>
      <w:r w:rsidRPr="00933327">
        <w:t>.</w:t>
      </w:r>
    </w:p>
    <w:p w:rsidR="0071750B" w:rsidRPr="0071750B" w:rsidRDefault="0071750B" w:rsidP="0071750B">
      <w:pPr>
        <w:pStyle w:val="a4"/>
        <w:ind w:firstLine="0"/>
      </w:pPr>
      <w:r w:rsidRPr="00933327">
        <w:rPr>
          <w:lang w:val="en-US"/>
        </w:rPr>
        <w:t>C</w:t>
      </w:r>
      <w:r w:rsidRPr="0071750B">
        <w:t>(</w:t>
      </w:r>
      <w:r>
        <w:t>контекст сообщения</w:t>
      </w:r>
      <w:r w:rsidRPr="0071750B">
        <w:t>)</w:t>
      </w:r>
      <w:r>
        <w:t>+С(контекст очередь)</w:t>
      </w:r>
    </w:p>
    <w:p w:rsidR="0071750B" w:rsidRPr="00933327" w:rsidRDefault="0071750B" w:rsidP="00351D40">
      <w:pPr>
        <w:pStyle w:val="a4"/>
        <w:numPr>
          <w:ilvl w:val="0"/>
          <w:numId w:val="11"/>
        </w:numPr>
      </w:pPr>
      <w:r>
        <w:t>Поиск сообщений с определенным статусом для выявления ошибок</w:t>
      </w:r>
      <w:r w:rsidRPr="00221598">
        <w:t>.</w:t>
      </w:r>
    </w:p>
    <w:p w:rsidR="0071750B" w:rsidRDefault="0071750B" w:rsidP="0071750B">
      <w:pPr>
        <w:pStyle w:val="a4"/>
        <w:ind w:firstLine="0"/>
      </w:pPr>
      <w:r>
        <w:rPr>
          <w:lang w:val="en-US"/>
        </w:rPr>
        <w:t>C</w:t>
      </w:r>
      <w:r w:rsidRPr="0071750B">
        <w:t>(</w:t>
      </w:r>
      <w:r>
        <w:t>контекст очередь</w:t>
      </w:r>
      <w:r w:rsidRPr="0071750B">
        <w:t>)</w:t>
      </w:r>
    </w:p>
    <w:tbl>
      <w:tblPr>
        <w:tblStyle w:val="ad"/>
        <w:tblW w:w="0" w:type="auto"/>
        <w:tblLook w:val="04A0"/>
      </w:tblPr>
      <w:tblGrid>
        <w:gridCol w:w="426"/>
        <w:gridCol w:w="2092"/>
        <w:gridCol w:w="3827"/>
        <w:gridCol w:w="3509"/>
      </w:tblGrid>
      <w:tr w:rsidR="00535E94" w:rsidTr="00535E94">
        <w:tc>
          <w:tcPr>
            <w:tcW w:w="426" w:type="dxa"/>
          </w:tcPr>
          <w:p w:rsidR="00535E94" w:rsidRDefault="00535E94" w:rsidP="00D62692">
            <w:pPr>
              <w:ind w:firstLine="0"/>
            </w:pPr>
            <w:r>
              <w:t>№</w:t>
            </w:r>
          </w:p>
        </w:tc>
        <w:tc>
          <w:tcPr>
            <w:tcW w:w="2092" w:type="dxa"/>
          </w:tcPr>
          <w:p w:rsidR="00535E94" w:rsidRDefault="00535E94" w:rsidP="00535E94">
            <w:pPr>
              <w:ind w:firstLine="0"/>
            </w:pPr>
            <w:r>
              <w:t>Характеристика</w:t>
            </w:r>
          </w:p>
        </w:tc>
        <w:tc>
          <w:tcPr>
            <w:tcW w:w="3827" w:type="dxa"/>
          </w:tcPr>
          <w:p w:rsidR="00535E94" w:rsidRDefault="00535E94" w:rsidP="00D62692">
            <w:pPr>
              <w:ind w:firstLine="0"/>
            </w:pPr>
            <w:r>
              <w:t>Решение 1</w:t>
            </w:r>
          </w:p>
        </w:tc>
        <w:tc>
          <w:tcPr>
            <w:tcW w:w="3509" w:type="dxa"/>
          </w:tcPr>
          <w:p w:rsidR="00535E94" w:rsidRDefault="00535E94" w:rsidP="00D62692">
            <w:pPr>
              <w:ind w:firstLine="0"/>
            </w:pPr>
            <w:r>
              <w:t>Решение 2</w:t>
            </w:r>
          </w:p>
        </w:tc>
      </w:tr>
      <w:tr w:rsidR="00535E94" w:rsidTr="00535E94">
        <w:tc>
          <w:tcPr>
            <w:tcW w:w="426" w:type="dxa"/>
          </w:tcPr>
          <w:p w:rsidR="00535E94" w:rsidRDefault="00535E94" w:rsidP="00D62692">
            <w:pPr>
              <w:ind w:firstLine="0"/>
            </w:pPr>
            <w:r>
              <w:t>1</w:t>
            </w:r>
          </w:p>
        </w:tc>
        <w:tc>
          <w:tcPr>
            <w:tcW w:w="2092" w:type="dxa"/>
          </w:tcPr>
          <w:p w:rsidR="00535E94" w:rsidRDefault="00535E94" w:rsidP="00D62692">
            <w:pPr>
              <w:ind w:firstLine="0"/>
            </w:pPr>
            <w:r>
              <w:t>Архитектурный стиль</w:t>
            </w:r>
          </w:p>
        </w:tc>
        <w:tc>
          <w:tcPr>
            <w:tcW w:w="3827" w:type="dxa"/>
          </w:tcPr>
          <w:p w:rsidR="00535E94" w:rsidRDefault="00535E94" w:rsidP="00D62692">
            <w:pPr>
              <w:ind w:firstLine="0"/>
            </w:pPr>
            <w:r>
              <w:t xml:space="preserve">Модульный монолит, </w:t>
            </w:r>
          </w:p>
          <w:p w:rsidR="00535E94" w:rsidRDefault="00535E94" w:rsidP="00D62692">
            <w:pPr>
              <w:ind w:firstLine="0"/>
            </w:pPr>
            <w:proofErr w:type="spellStart"/>
            <w:r>
              <w:t>микрокернел</w:t>
            </w:r>
            <w:proofErr w:type="spellEnd"/>
            <w:r>
              <w:t xml:space="preserve"> монолит</w:t>
            </w:r>
          </w:p>
        </w:tc>
        <w:tc>
          <w:tcPr>
            <w:tcW w:w="3509" w:type="dxa"/>
          </w:tcPr>
          <w:p w:rsidR="00535E94" w:rsidRDefault="00535E94" w:rsidP="00D62692">
            <w:pPr>
              <w:ind w:firstLine="0"/>
            </w:pPr>
            <w:r>
              <w:t xml:space="preserve">От </w:t>
            </w:r>
            <w:proofErr w:type="spellStart"/>
            <w:r>
              <w:t>мололита</w:t>
            </w:r>
            <w:proofErr w:type="spellEnd"/>
            <w:r>
              <w:t xml:space="preserve"> до </w:t>
            </w:r>
            <w:proofErr w:type="spellStart"/>
            <w:r>
              <w:t>микросервисов</w:t>
            </w:r>
            <w:proofErr w:type="spellEnd"/>
          </w:p>
        </w:tc>
      </w:tr>
      <w:tr w:rsidR="00535E94" w:rsidTr="00535E94">
        <w:tc>
          <w:tcPr>
            <w:tcW w:w="426" w:type="dxa"/>
          </w:tcPr>
          <w:p w:rsidR="00535E94" w:rsidRDefault="00535E94" w:rsidP="00D62692">
            <w:pPr>
              <w:ind w:firstLine="0"/>
            </w:pPr>
            <w:r>
              <w:t>2</w:t>
            </w:r>
          </w:p>
        </w:tc>
        <w:tc>
          <w:tcPr>
            <w:tcW w:w="2092" w:type="dxa"/>
          </w:tcPr>
          <w:p w:rsidR="00535E94" w:rsidRDefault="00535E94" w:rsidP="00D62692">
            <w:pPr>
              <w:ind w:firstLine="0"/>
            </w:pPr>
            <w:r>
              <w:t>Гибкость изменений</w:t>
            </w:r>
          </w:p>
        </w:tc>
        <w:tc>
          <w:tcPr>
            <w:tcW w:w="3827" w:type="dxa"/>
          </w:tcPr>
          <w:p w:rsidR="00535E94" w:rsidRDefault="00535E94" w:rsidP="00D62692">
            <w:pPr>
              <w:ind w:firstLine="0"/>
            </w:pPr>
            <w:r>
              <w:t>До тех пор, пока не потребу</w:t>
            </w:r>
            <w:r w:rsidR="007D0FD2">
              <w:t>ется включать много логики, Стр</w:t>
            </w:r>
            <w:r>
              <w:t>уктура может быть сильно связанной</w:t>
            </w:r>
          </w:p>
        </w:tc>
        <w:tc>
          <w:tcPr>
            <w:tcW w:w="3509" w:type="dxa"/>
          </w:tcPr>
          <w:p w:rsidR="00535E94" w:rsidRDefault="00535E94" w:rsidP="00535E94">
            <w:pPr>
              <w:ind w:firstLine="0"/>
            </w:pPr>
            <w:r>
              <w:t xml:space="preserve">Изменения будут касаться в основном только тех объектов, которые находятся внутри ограниченного контекста </w:t>
            </w:r>
          </w:p>
        </w:tc>
      </w:tr>
      <w:tr w:rsidR="00535E94" w:rsidTr="00535E94">
        <w:tc>
          <w:tcPr>
            <w:tcW w:w="426" w:type="dxa"/>
          </w:tcPr>
          <w:p w:rsidR="00535E94" w:rsidRDefault="00535E94" w:rsidP="00D62692">
            <w:pPr>
              <w:ind w:firstLine="0"/>
            </w:pPr>
            <w:r>
              <w:t>3</w:t>
            </w:r>
          </w:p>
        </w:tc>
        <w:tc>
          <w:tcPr>
            <w:tcW w:w="2092" w:type="dxa"/>
          </w:tcPr>
          <w:p w:rsidR="00535E94" w:rsidRDefault="00535E94" w:rsidP="00D62692">
            <w:pPr>
              <w:ind w:firstLine="0"/>
            </w:pPr>
            <w:r>
              <w:t>Стоимость</w:t>
            </w:r>
          </w:p>
        </w:tc>
        <w:tc>
          <w:tcPr>
            <w:tcW w:w="3827" w:type="dxa"/>
          </w:tcPr>
          <w:p w:rsidR="00535E94" w:rsidRDefault="00535E94" w:rsidP="00D62692">
            <w:pPr>
              <w:ind w:firstLine="0"/>
            </w:pPr>
            <w:r>
              <w:t>В долгосрочной перспективе изменения могут стоить дороже</w:t>
            </w:r>
          </w:p>
        </w:tc>
        <w:tc>
          <w:tcPr>
            <w:tcW w:w="3509" w:type="dxa"/>
          </w:tcPr>
          <w:p w:rsidR="00535E94" w:rsidRDefault="00535E94" w:rsidP="00D62692">
            <w:pPr>
              <w:ind w:firstLine="0"/>
            </w:pPr>
            <w:r>
              <w:t>Изменения дешевле</w:t>
            </w:r>
          </w:p>
        </w:tc>
      </w:tr>
      <w:tr w:rsidR="00535E94" w:rsidTr="00535E94">
        <w:tc>
          <w:tcPr>
            <w:tcW w:w="426" w:type="dxa"/>
          </w:tcPr>
          <w:p w:rsidR="00535E94" w:rsidRDefault="00535E94" w:rsidP="00D62692">
            <w:pPr>
              <w:ind w:firstLine="0"/>
            </w:pPr>
            <w:r>
              <w:t>4</w:t>
            </w:r>
          </w:p>
        </w:tc>
        <w:tc>
          <w:tcPr>
            <w:tcW w:w="2092" w:type="dxa"/>
          </w:tcPr>
          <w:p w:rsidR="00535E94" w:rsidRPr="00535E94" w:rsidRDefault="00535E94" w:rsidP="00D62692">
            <w:pPr>
              <w:ind w:firstLine="0"/>
            </w:pPr>
            <w:proofErr w:type="spellStart"/>
            <w:r>
              <w:t>Масштабируемость</w:t>
            </w:r>
            <w:proofErr w:type="spellEnd"/>
          </w:p>
        </w:tc>
        <w:tc>
          <w:tcPr>
            <w:tcW w:w="3827" w:type="dxa"/>
          </w:tcPr>
          <w:p w:rsidR="00535E94" w:rsidRDefault="00535E94" w:rsidP="00D62692">
            <w:pPr>
              <w:ind w:firstLine="0"/>
            </w:pPr>
            <w:r>
              <w:t>Сложно, вертикальное масштабирование</w:t>
            </w:r>
          </w:p>
        </w:tc>
        <w:tc>
          <w:tcPr>
            <w:tcW w:w="3509" w:type="dxa"/>
          </w:tcPr>
          <w:p w:rsidR="00535E94" w:rsidRDefault="00535E94" w:rsidP="00535E94">
            <w:pPr>
              <w:ind w:firstLine="0"/>
            </w:pPr>
            <w:r>
              <w:t>Легко масштабируется, поддержка горизонтального масштабирования</w:t>
            </w:r>
          </w:p>
        </w:tc>
      </w:tr>
      <w:tr w:rsidR="00535E94" w:rsidTr="00535E94">
        <w:tc>
          <w:tcPr>
            <w:tcW w:w="426" w:type="dxa"/>
          </w:tcPr>
          <w:p w:rsidR="00535E94" w:rsidRDefault="00535E94" w:rsidP="00D62692">
            <w:pPr>
              <w:ind w:firstLine="0"/>
            </w:pPr>
            <w:r>
              <w:t>5</w:t>
            </w:r>
          </w:p>
        </w:tc>
        <w:tc>
          <w:tcPr>
            <w:tcW w:w="2092" w:type="dxa"/>
          </w:tcPr>
          <w:p w:rsidR="00535E94" w:rsidRDefault="00535E94" w:rsidP="00D62692">
            <w:pPr>
              <w:ind w:firstLine="0"/>
            </w:pPr>
            <w:r>
              <w:t>Ответственность</w:t>
            </w:r>
          </w:p>
        </w:tc>
        <w:tc>
          <w:tcPr>
            <w:tcW w:w="3827" w:type="dxa"/>
          </w:tcPr>
          <w:p w:rsidR="00535E94" w:rsidRDefault="00535E94" w:rsidP="00002C84">
            <w:pPr>
              <w:ind w:firstLine="0"/>
            </w:pPr>
            <w:r>
              <w:t>Ответственност</w:t>
            </w:r>
            <w:r w:rsidR="00002C84">
              <w:t>ь</w:t>
            </w:r>
            <w:r>
              <w:t xml:space="preserve"> не только за один модуль, но и за все приложение в целом</w:t>
            </w:r>
          </w:p>
        </w:tc>
        <w:tc>
          <w:tcPr>
            <w:tcW w:w="3509" w:type="dxa"/>
          </w:tcPr>
          <w:p w:rsidR="00535E94" w:rsidRDefault="00002C84" w:rsidP="00D62692">
            <w:pPr>
              <w:ind w:firstLine="0"/>
            </w:pPr>
            <w:r>
              <w:t>Ответственность только за ту часть приложения, которая ограничена контекстом</w:t>
            </w:r>
            <w:r w:rsidR="007D0FD2">
              <w:t>. За каждый контекст может отвечать своя команда</w:t>
            </w:r>
          </w:p>
        </w:tc>
      </w:tr>
    </w:tbl>
    <w:p w:rsidR="00535E94" w:rsidRDefault="00535E94" w:rsidP="00D62692"/>
    <w:p w:rsidR="008C4919" w:rsidRDefault="007D0FD2" w:rsidP="00D62692">
      <w:r>
        <w:lastRenderedPageBreak/>
        <w:t>В целом второе решение в долгосрочной перспективе имеет ряд очевидных преимуществ, в основном это вызвано тем, что проводится четкая граница между отдельными контекстами.</w:t>
      </w:r>
      <w:r w:rsidR="00E428CD">
        <w:t xml:space="preserve"> Первое решение </w:t>
      </w:r>
      <w:r w:rsidR="00955892">
        <w:t>след</w:t>
      </w:r>
      <w:r w:rsidR="002D0BEF">
        <w:t>у</w:t>
      </w:r>
      <w:r w:rsidR="00955892">
        <w:t>ет</w:t>
      </w:r>
      <w:r w:rsidR="00E428CD">
        <w:t xml:space="preserve"> применять в </w:t>
      </w:r>
      <w:proofErr w:type="spellStart"/>
      <w:r w:rsidR="00E428CD">
        <w:t>стартапах</w:t>
      </w:r>
      <w:proofErr w:type="spellEnd"/>
      <w:r w:rsidR="00955892">
        <w:t xml:space="preserve">, либо в небольших </w:t>
      </w:r>
      <w:r w:rsidR="00E428CD">
        <w:t>проектах – он</w:t>
      </w:r>
      <w:r w:rsidR="00955892">
        <w:t>и</w:t>
      </w:r>
      <w:r w:rsidR="00E428CD">
        <w:t xml:space="preserve"> требует гораздо меньше затрат на поддержку, разработку. Второе решение позволяет легче вводить изменения</w:t>
      </w:r>
      <w:r w:rsidR="00955892">
        <w:t xml:space="preserve"> в ПО,</w:t>
      </w:r>
      <w:r w:rsidR="00E428CD">
        <w:t xml:space="preserve"> часто не затрагивая другие контекст</w:t>
      </w:r>
      <w:proofErr w:type="gramStart"/>
      <w:r w:rsidR="00E428CD">
        <w:t>ы</w:t>
      </w:r>
      <w:r w:rsidR="00955892">
        <w:t>(</w:t>
      </w:r>
      <w:proofErr w:type="gramEnd"/>
      <w:r w:rsidR="00955892">
        <w:t xml:space="preserve">сервисы, </w:t>
      </w:r>
      <w:proofErr w:type="spellStart"/>
      <w:r w:rsidR="00955892">
        <w:t>микросервисы</w:t>
      </w:r>
      <w:proofErr w:type="spellEnd"/>
      <w:r w:rsidR="00955892">
        <w:t>, модули)</w:t>
      </w:r>
      <w:r w:rsidR="00E428CD">
        <w:t>, но возможно потребует больше ресурсов на поддержку инфраструктуры.</w:t>
      </w:r>
      <w:r w:rsidR="00955892">
        <w:t xml:space="preserve">  Еще одним достоинством второго</w:t>
      </w:r>
      <w:r w:rsidR="00955892" w:rsidRPr="00955892">
        <w:t xml:space="preserve"> </w:t>
      </w:r>
      <w:r w:rsidR="00955892">
        <w:t>решения является</w:t>
      </w:r>
      <w:r w:rsidR="00955892" w:rsidRPr="00955892">
        <w:t xml:space="preserve"> </w:t>
      </w:r>
      <w:r w:rsidR="00955892">
        <w:t>быстрое включение в работу нового сотрудника команды – ему на первых порах достаточно знать, как работает одна часть приложения, ограниченная одним контекстом.</w:t>
      </w:r>
    </w:p>
    <w:p w:rsidR="007D0FD2" w:rsidRPr="00955892" w:rsidRDefault="008C4919" w:rsidP="00D62692">
      <w:r>
        <w:t>В итоге выбор решения</w:t>
      </w:r>
      <w:r w:rsidR="00955892">
        <w:t xml:space="preserve"> </w:t>
      </w:r>
      <w:r>
        <w:t xml:space="preserve">во </w:t>
      </w:r>
      <w:r w:rsidR="00DE73C3">
        <w:t>м</w:t>
      </w:r>
      <w:r>
        <w:t>ногом зависит от того, какие задачи ставит перед собой бизнес, команда</w:t>
      </w:r>
      <w:r w:rsidR="00DB7334">
        <w:t>.</w:t>
      </w:r>
    </w:p>
    <w:sectPr w:rsidR="007D0FD2" w:rsidRPr="00955892" w:rsidSect="00144319">
      <w:footerReference w:type="default" r:id="rId22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F6A1E" w:rsidRDefault="00AF6A1E" w:rsidP="008A4B4F">
      <w:pPr>
        <w:spacing w:after="0" w:line="240" w:lineRule="auto"/>
      </w:pPr>
      <w:r>
        <w:separator/>
      </w:r>
    </w:p>
  </w:endnote>
  <w:endnote w:type="continuationSeparator" w:id="0">
    <w:p w:rsidR="00AF6A1E" w:rsidRDefault="00AF6A1E" w:rsidP="008A4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00072"/>
      <w:docPartObj>
        <w:docPartGallery w:val="Page Numbers (Bottom of Page)"/>
        <w:docPartUnique/>
      </w:docPartObj>
    </w:sdtPr>
    <w:sdtContent>
      <w:p w:rsidR="008C4919" w:rsidRDefault="00EB6B4F">
        <w:pPr>
          <w:pStyle w:val="aa"/>
          <w:jc w:val="center"/>
        </w:pPr>
        <w:fldSimple w:instr=" PAGE   \* MERGEFORMAT ">
          <w:r w:rsidR="00DE73C3">
            <w:rPr>
              <w:noProof/>
            </w:rPr>
            <w:t>10</w:t>
          </w:r>
        </w:fldSimple>
      </w:p>
    </w:sdtContent>
  </w:sdt>
  <w:p w:rsidR="008C4919" w:rsidRDefault="008C4919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F6A1E" w:rsidRDefault="00AF6A1E" w:rsidP="008A4B4F">
      <w:pPr>
        <w:spacing w:after="0" w:line="240" w:lineRule="auto"/>
      </w:pPr>
      <w:r>
        <w:separator/>
      </w:r>
    </w:p>
  </w:footnote>
  <w:footnote w:type="continuationSeparator" w:id="0">
    <w:p w:rsidR="00AF6A1E" w:rsidRDefault="00AF6A1E" w:rsidP="008A4B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B953FA"/>
    <w:multiLevelType w:val="multilevel"/>
    <w:tmpl w:val="1BC6F1D4"/>
    <w:lvl w:ilvl="0">
      <w:start w:val="1"/>
      <w:numFmt w:val="russianLow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>
    <w:nsid w:val="0D4C3F69"/>
    <w:multiLevelType w:val="hybridMultilevel"/>
    <w:tmpl w:val="D55604FC"/>
    <w:lvl w:ilvl="0" w:tplc="D904F38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0414DA"/>
    <w:multiLevelType w:val="hybridMultilevel"/>
    <w:tmpl w:val="3BC20D4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3816584"/>
    <w:multiLevelType w:val="multilevel"/>
    <w:tmpl w:val="C54213CC"/>
    <w:lvl w:ilvl="0">
      <w:start w:val="1"/>
      <w:numFmt w:val="decimal"/>
      <w:pStyle w:val="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992"/>
      </w:pPr>
      <w:rPr>
        <w:rFonts w:hint="default"/>
        <w:sz w:val="36"/>
        <w:szCs w:val="36"/>
      </w:rPr>
    </w:lvl>
    <w:lvl w:ilvl="2">
      <w:start w:val="1"/>
      <w:numFmt w:val="decimal"/>
      <w:pStyle w:val="3"/>
      <w:lvlText w:val="%1.%2.%3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992"/>
        </w:tabs>
        <w:ind w:left="992" w:hanging="992"/>
      </w:pPr>
      <w:rPr>
        <w:rFonts w:hint="default"/>
      </w:rPr>
    </w:lvl>
  </w:abstractNum>
  <w:abstractNum w:abstractNumId="4">
    <w:nsid w:val="48E41601"/>
    <w:multiLevelType w:val="hybridMultilevel"/>
    <w:tmpl w:val="42F8A89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5210DC"/>
    <w:multiLevelType w:val="hybridMultilevel"/>
    <w:tmpl w:val="F7BC687C"/>
    <w:styleLink w:val="a"/>
    <w:lvl w:ilvl="0" w:tplc="6C6A81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3AA2F65"/>
    <w:multiLevelType w:val="hybridMultilevel"/>
    <w:tmpl w:val="DDF0EE00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64FD13E8"/>
    <w:multiLevelType w:val="hybridMultilevel"/>
    <w:tmpl w:val="CF2EBEB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AF6387C"/>
    <w:multiLevelType w:val="hybridMultilevel"/>
    <w:tmpl w:val="36BE890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F0A2250"/>
    <w:multiLevelType w:val="hybridMultilevel"/>
    <w:tmpl w:val="42F8A89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C6E49DE"/>
    <w:multiLevelType w:val="hybridMultilevel"/>
    <w:tmpl w:val="1E4237F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9"/>
  </w:num>
  <w:num w:numId="5">
    <w:abstractNumId w:val="4"/>
  </w:num>
  <w:num w:numId="6">
    <w:abstractNumId w:val="7"/>
  </w:num>
  <w:num w:numId="7">
    <w:abstractNumId w:val="8"/>
  </w:num>
  <w:num w:numId="8">
    <w:abstractNumId w:val="2"/>
  </w:num>
  <w:num w:numId="9">
    <w:abstractNumId w:val="10"/>
  </w:num>
  <w:num w:numId="10">
    <w:abstractNumId w:val="6"/>
  </w:num>
  <w:num w:numId="11">
    <w:abstractNumId w:val="1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32CDC"/>
    <w:rsid w:val="000001AF"/>
    <w:rsid w:val="0000084D"/>
    <w:rsid w:val="00000E33"/>
    <w:rsid w:val="000012B2"/>
    <w:rsid w:val="00001DC8"/>
    <w:rsid w:val="00001E14"/>
    <w:rsid w:val="00002C84"/>
    <w:rsid w:val="0000359C"/>
    <w:rsid w:val="000036E2"/>
    <w:rsid w:val="00003A29"/>
    <w:rsid w:val="00003F6C"/>
    <w:rsid w:val="00004389"/>
    <w:rsid w:val="00004911"/>
    <w:rsid w:val="00004A83"/>
    <w:rsid w:val="00005597"/>
    <w:rsid w:val="00005C67"/>
    <w:rsid w:val="0000635D"/>
    <w:rsid w:val="00006706"/>
    <w:rsid w:val="000109A8"/>
    <w:rsid w:val="00011337"/>
    <w:rsid w:val="000114C5"/>
    <w:rsid w:val="00011843"/>
    <w:rsid w:val="0001188D"/>
    <w:rsid w:val="00011AE8"/>
    <w:rsid w:val="00011E1C"/>
    <w:rsid w:val="0001212F"/>
    <w:rsid w:val="00012EB0"/>
    <w:rsid w:val="000136AD"/>
    <w:rsid w:val="00013A7B"/>
    <w:rsid w:val="00013BCA"/>
    <w:rsid w:val="00014125"/>
    <w:rsid w:val="00014783"/>
    <w:rsid w:val="00015232"/>
    <w:rsid w:val="00015245"/>
    <w:rsid w:val="00015966"/>
    <w:rsid w:val="000161DB"/>
    <w:rsid w:val="00016384"/>
    <w:rsid w:val="00016884"/>
    <w:rsid w:val="0001717B"/>
    <w:rsid w:val="00017D7B"/>
    <w:rsid w:val="0002170A"/>
    <w:rsid w:val="00021B92"/>
    <w:rsid w:val="00022CDB"/>
    <w:rsid w:val="00023409"/>
    <w:rsid w:val="000234EE"/>
    <w:rsid w:val="00023654"/>
    <w:rsid w:val="00023B02"/>
    <w:rsid w:val="00023CA1"/>
    <w:rsid w:val="000252D3"/>
    <w:rsid w:val="00025799"/>
    <w:rsid w:val="00026070"/>
    <w:rsid w:val="00026254"/>
    <w:rsid w:val="000262C6"/>
    <w:rsid w:val="000264FF"/>
    <w:rsid w:val="00026D7A"/>
    <w:rsid w:val="00027343"/>
    <w:rsid w:val="00030370"/>
    <w:rsid w:val="00030C43"/>
    <w:rsid w:val="00030ED8"/>
    <w:rsid w:val="00031149"/>
    <w:rsid w:val="00032CDC"/>
    <w:rsid w:val="00033388"/>
    <w:rsid w:val="00033EEF"/>
    <w:rsid w:val="000355FA"/>
    <w:rsid w:val="00037FF0"/>
    <w:rsid w:val="00040144"/>
    <w:rsid w:val="00040CDA"/>
    <w:rsid w:val="00041450"/>
    <w:rsid w:val="000419BA"/>
    <w:rsid w:val="00041AC9"/>
    <w:rsid w:val="00041B91"/>
    <w:rsid w:val="00041DCA"/>
    <w:rsid w:val="00042E0E"/>
    <w:rsid w:val="0004381D"/>
    <w:rsid w:val="00043D58"/>
    <w:rsid w:val="00043DF6"/>
    <w:rsid w:val="00044782"/>
    <w:rsid w:val="000452AC"/>
    <w:rsid w:val="00045447"/>
    <w:rsid w:val="00045644"/>
    <w:rsid w:val="00045E06"/>
    <w:rsid w:val="000462DE"/>
    <w:rsid w:val="00047D8D"/>
    <w:rsid w:val="00051296"/>
    <w:rsid w:val="00051B65"/>
    <w:rsid w:val="00052424"/>
    <w:rsid w:val="00052781"/>
    <w:rsid w:val="00052A77"/>
    <w:rsid w:val="00052C9B"/>
    <w:rsid w:val="00053245"/>
    <w:rsid w:val="000539AC"/>
    <w:rsid w:val="00053D0C"/>
    <w:rsid w:val="000545B4"/>
    <w:rsid w:val="00056152"/>
    <w:rsid w:val="00056373"/>
    <w:rsid w:val="000567E6"/>
    <w:rsid w:val="000568BA"/>
    <w:rsid w:val="00056A6C"/>
    <w:rsid w:val="00056C91"/>
    <w:rsid w:val="00057A9B"/>
    <w:rsid w:val="00057AC4"/>
    <w:rsid w:val="00060001"/>
    <w:rsid w:val="00060396"/>
    <w:rsid w:val="00060A38"/>
    <w:rsid w:val="00060B3C"/>
    <w:rsid w:val="00060C2A"/>
    <w:rsid w:val="00061164"/>
    <w:rsid w:val="00061466"/>
    <w:rsid w:val="00061798"/>
    <w:rsid w:val="00062BE5"/>
    <w:rsid w:val="0006301D"/>
    <w:rsid w:val="0006317D"/>
    <w:rsid w:val="00063213"/>
    <w:rsid w:val="000634EA"/>
    <w:rsid w:val="000643E4"/>
    <w:rsid w:val="00064C3C"/>
    <w:rsid w:val="00066855"/>
    <w:rsid w:val="00066C61"/>
    <w:rsid w:val="000670C1"/>
    <w:rsid w:val="000671B9"/>
    <w:rsid w:val="000676D5"/>
    <w:rsid w:val="00067B9A"/>
    <w:rsid w:val="00067CA3"/>
    <w:rsid w:val="00067EEA"/>
    <w:rsid w:val="0007013A"/>
    <w:rsid w:val="00070C1D"/>
    <w:rsid w:val="00071078"/>
    <w:rsid w:val="000715EB"/>
    <w:rsid w:val="00071826"/>
    <w:rsid w:val="00071AC8"/>
    <w:rsid w:val="000722A4"/>
    <w:rsid w:val="000728FF"/>
    <w:rsid w:val="000729F0"/>
    <w:rsid w:val="00072BC7"/>
    <w:rsid w:val="000739E1"/>
    <w:rsid w:val="00073C01"/>
    <w:rsid w:val="00076C70"/>
    <w:rsid w:val="00076F26"/>
    <w:rsid w:val="0007785A"/>
    <w:rsid w:val="00080109"/>
    <w:rsid w:val="00080798"/>
    <w:rsid w:val="00081710"/>
    <w:rsid w:val="000827C8"/>
    <w:rsid w:val="00083604"/>
    <w:rsid w:val="000836BC"/>
    <w:rsid w:val="000842CF"/>
    <w:rsid w:val="00084F3D"/>
    <w:rsid w:val="0008573D"/>
    <w:rsid w:val="0008595C"/>
    <w:rsid w:val="00085B11"/>
    <w:rsid w:val="0008616A"/>
    <w:rsid w:val="00086B8E"/>
    <w:rsid w:val="00087164"/>
    <w:rsid w:val="00087F98"/>
    <w:rsid w:val="000900A6"/>
    <w:rsid w:val="00090107"/>
    <w:rsid w:val="00090FDA"/>
    <w:rsid w:val="0009130C"/>
    <w:rsid w:val="000928F3"/>
    <w:rsid w:val="000929AC"/>
    <w:rsid w:val="00093210"/>
    <w:rsid w:val="0009370B"/>
    <w:rsid w:val="000939E5"/>
    <w:rsid w:val="00094739"/>
    <w:rsid w:val="00094E85"/>
    <w:rsid w:val="0009582D"/>
    <w:rsid w:val="00095AF4"/>
    <w:rsid w:val="0009630C"/>
    <w:rsid w:val="00097519"/>
    <w:rsid w:val="0009784A"/>
    <w:rsid w:val="000A01C9"/>
    <w:rsid w:val="000A0AA5"/>
    <w:rsid w:val="000A0EF9"/>
    <w:rsid w:val="000A1D82"/>
    <w:rsid w:val="000A205D"/>
    <w:rsid w:val="000A2794"/>
    <w:rsid w:val="000A3188"/>
    <w:rsid w:val="000A4B81"/>
    <w:rsid w:val="000A4BED"/>
    <w:rsid w:val="000A5445"/>
    <w:rsid w:val="000A5BAB"/>
    <w:rsid w:val="000A64EA"/>
    <w:rsid w:val="000A65B6"/>
    <w:rsid w:val="000A6FD6"/>
    <w:rsid w:val="000A73F1"/>
    <w:rsid w:val="000A7FF4"/>
    <w:rsid w:val="000B012C"/>
    <w:rsid w:val="000B04A6"/>
    <w:rsid w:val="000B18C6"/>
    <w:rsid w:val="000B2377"/>
    <w:rsid w:val="000B27DC"/>
    <w:rsid w:val="000B298C"/>
    <w:rsid w:val="000B395C"/>
    <w:rsid w:val="000B3BF8"/>
    <w:rsid w:val="000B4C1F"/>
    <w:rsid w:val="000B5F18"/>
    <w:rsid w:val="000B5F4E"/>
    <w:rsid w:val="000B61D6"/>
    <w:rsid w:val="000B68E3"/>
    <w:rsid w:val="000B6A89"/>
    <w:rsid w:val="000C03D7"/>
    <w:rsid w:val="000C0BD9"/>
    <w:rsid w:val="000C1A07"/>
    <w:rsid w:val="000C2613"/>
    <w:rsid w:val="000C2D47"/>
    <w:rsid w:val="000C3511"/>
    <w:rsid w:val="000C42EE"/>
    <w:rsid w:val="000C52CD"/>
    <w:rsid w:val="000C550B"/>
    <w:rsid w:val="000C5F64"/>
    <w:rsid w:val="000C658D"/>
    <w:rsid w:val="000C6979"/>
    <w:rsid w:val="000C7CBF"/>
    <w:rsid w:val="000D031F"/>
    <w:rsid w:val="000D0FB3"/>
    <w:rsid w:val="000D1019"/>
    <w:rsid w:val="000D1145"/>
    <w:rsid w:val="000D11D3"/>
    <w:rsid w:val="000D3214"/>
    <w:rsid w:val="000D3F1D"/>
    <w:rsid w:val="000D49B1"/>
    <w:rsid w:val="000D4FE7"/>
    <w:rsid w:val="000D590A"/>
    <w:rsid w:val="000D592D"/>
    <w:rsid w:val="000D6B33"/>
    <w:rsid w:val="000D7195"/>
    <w:rsid w:val="000D7482"/>
    <w:rsid w:val="000D74B1"/>
    <w:rsid w:val="000E244E"/>
    <w:rsid w:val="000E2669"/>
    <w:rsid w:val="000E2762"/>
    <w:rsid w:val="000E2B40"/>
    <w:rsid w:val="000E2E6E"/>
    <w:rsid w:val="000E3F80"/>
    <w:rsid w:val="000E456B"/>
    <w:rsid w:val="000E4DBF"/>
    <w:rsid w:val="000E55A9"/>
    <w:rsid w:val="000E5D46"/>
    <w:rsid w:val="000E605A"/>
    <w:rsid w:val="000E7463"/>
    <w:rsid w:val="000E7601"/>
    <w:rsid w:val="000E7ECA"/>
    <w:rsid w:val="000F0D51"/>
    <w:rsid w:val="000F0E2A"/>
    <w:rsid w:val="000F1244"/>
    <w:rsid w:val="000F140B"/>
    <w:rsid w:val="000F150A"/>
    <w:rsid w:val="000F168E"/>
    <w:rsid w:val="000F1771"/>
    <w:rsid w:val="000F1B1C"/>
    <w:rsid w:val="000F3B74"/>
    <w:rsid w:val="000F430D"/>
    <w:rsid w:val="000F4A97"/>
    <w:rsid w:val="000F4FCF"/>
    <w:rsid w:val="000F55C7"/>
    <w:rsid w:val="000F6049"/>
    <w:rsid w:val="000F6186"/>
    <w:rsid w:val="000F65AB"/>
    <w:rsid w:val="000F66A8"/>
    <w:rsid w:val="000F679B"/>
    <w:rsid w:val="000F6B67"/>
    <w:rsid w:val="000F706F"/>
    <w:rsid w:val="000F790B"/>
    <w:rsid w:val="000F794D"/>
    <w:rsid w:val="000F7C23"/>
    <w:rsid w:val="00101942"/>
    <w:rsid w:val="001020EA"/>
    <w:rsid w:val="001023BB"/>
    <w:rsid w:val="001030AB"/>
    <w:rsid w:val="001033CF"/>
    <w:rsid w:val="00103846"/>
    <w:rsid w:val="00103D78"/>
    <w:rsid w:val="00103F20"/>
    <w:rsid w:val="001040D0"/>
    <w:rsid w:val="001048DD"/>
    <w:rsid w:val="00105152"/>
    <w:rsid w:val="00105F85"/>
    <w:rsid w:val="00106604"/>
    <w:rsid w:val="00106981"/>
    <w:rsid w:val="001071CC"/>
    <w:rsid w:val="00107311"/>
    <w:rsid w:val="00107B3C"/>
    <w:rsid w:val="001101F7"/>
    <w:rsid w:val="00110F33"/>
    <w:rsid w:val="00111612"/>
    <w:rsid w:val="00111C95"/>
    <w:rsid w:val="00112A79"/>
    <w:rsid w:val="00112DA9"/>
    <w:rsid w:val="00114417"/>
    <w:rsid w:val="00114F15"/>
    <w:rsid w:val="00115004"/>
    <w:rsid w:val="001175E7"/>
    <w:rsid w:val="001178F3"/>
    <w:rsid w:val="00117BEB"/>
    <w:rsid w:val="00120820"/>
    <w:rsid w:val="00121C1E"/>
    <w:rsid w:val="00121EE8"/>
    <w:rsid w:val="001227B5"/>
    <w:rsid w:val="00122D98"/>
    <w:rsid w:val="001230F1"/>
    <w:rsid w:val="00123152"/>
    <w:rsid w:val="00123820"/>
    <w:rsid w:val="00123A46"/>
    <w:rsid w:val="00123F40"/>
    <w:rsid w:val="001240EC"/>
    <w:rsid w:val="001249B3"/>
    <w:rsid w:val="00124BA5"/>
    <w:rsid w:val="00125AB1"/>
    <w:rsid w:val="00126245"/>
    <w:rsid w:val="001266E2"/>
    <w:rsid w:val="0012712E"/>
    <w:rsid w:val="00127210"/>
    <w:rsid w:val="00127B76"/>
    <w:rsid w:val="00127DFB"/>
    <w:rsid w:val="00130B1F"/>
    <w:rsid w:val="0013101A"/>
    <w:rsid w:val="00131D80"/>
    <w:rsid w:val="00132AF7"/>
    <w:rsid w:val="0013391E"/>
    <w:rsid w:val="001341C5"/>
    <w:rsid w:val="001343BD"/>
    <w:rsid w:val="001343FC"/>
    <w:rsid w:val="001347C8"/>
    <w:rsid w:val="00134CC4"/>
    <w:rsid w:val="001354FB"/>
    <w:rsid w:val="00135911"/>
    <w:rsid w:val="00135D6E"/>
    <w:rsid w:val="00136541"/>
    <w:rsid w:val="00136746"/>
    <w:rsid w:val="00136A22"/>
    <w:rsid w:val="001372D1"/>
    <w:rsid w:val="00137444"/>
    <w:rsid w:val="00137B1E"/>
    <w:rsid w:val="001400AB"/>
    <w:rsid w:val="00140AFB"/>
    <w:rsid w:val="00141F24"/>
    <w:rsid w:val="00142000"/>
    <w:rsid w:val="0014246E"/>
    <w:rsid w:val="00142F66"/>
    <w:rsid w:val="001432F4"/>
    <w:rsid w:val="00144319"/>
    <w:rsid w:val="001448A9"/>
    <w:rsid w:val="0014491C"/>
    <w:rsid w:val="00144A16"/>
    <w:rsid w:val="00145162"/>
    <w:rsid w:val="00145610"/>
    <w:rsid w:val="00145900"/>
    <w:rsid w:val="00145967"/>
    <w:rsid w:val="0014601B"/>
    <w:rsid w:val="00146B24"/>
    <w:rsid w:val="00146BAB"/>
    <w:rsid w:val="00146FF0"/>
    <w:rsid w:val="0014770C"/>
    <w:rsid w:val="00147D7B"/>
    <w:rsid w:val="00147F36"/>
    <w:rsid w:val="00147F7B"/>
    <w:rsid w:val="00150AAD"/>
    <w:rsid w:val="00151CAF"/>
    <w:rsid w:val="001520B1"/>
    <w:rsid w:val="0015225E"/>
    <w:rsid w:val="00152D85"/>
    <w:rsid w:val="0015334C"/>
    <w:rsid w:val="00153F7B"/>
    <w:rsid w:val="00154149"/>
    <w:rsid w:val="00154886"/>
    <w:rsid w:val="00155CA5"/>
    <w:rsid w:val="0015630C"/>
    <w:rsid w:val="00156ADE"/>
    <w:rsid w:val="00156B72"/>
    <w:rsid w:val="00157518"/>
    <w:rsid w:val="00160958"/>
    <w:rsid w:val="00160CD9"/>
    <w:rsid w:val="00160FEA"/>
    <w:rsid w:val="00161242"/>
    <w:rsid w:val="00161AE3"/>
    <w:rsid w:val="00161B33"/>
    <w:rsid w:val="00162064"/>
    <w:rsid w:val="00162A65"/>
    <w:rsid w:val="00163203"/>
    <w:rsid w:val="001632D3"/>
    <w:rsid w:val="001636A9"/>
    <w:rsid w:val="001639C0"/>
    <w:rsid w:val="00163B6D"/>
    <w:rsid w:val="00164E43"/>
    <w:rsid w:val="0016509C"/>
    <w:rsid w:val="0016579F"/>
    <w:rsid w:val="00165AC2"/>
    <w:rsid w:val="00167119"/>
    <w:rsid w:val="001703B1"/>
    <w:rsid w:val="0017078F"/>
    <w:rsid w:val="00170AAB"/>
    <w:rsid w:val="00172531"/>
    <w:rsid w:val="00172929"/>
    <w:rsid w:val="001730A4"/>
    <w:rsid w:val="001735CF"/>
    <w:rsid w:val="00173A30"/>
    <w:rsid w:val="00174534"/>
    <w:rsid w:val="00174C87"/>
    <w:rsid w:val="00175FD7"/>
    <w:rsid w:val="00176084"/>
    <w:rsid w:val="00176B6D"/>
    <w:rsid w:val="00177A9A"/>
    <w:rsid w:val="00177E76"/>
    <w:rsid w:val="0018106E"/>
    <w:rsid w:val="001813CF"/>
    <w:rsid w:val="001813FD"/>
    <w:rsid w:val="0018190A"/>
    <w:rsid w:val="00181EE0"/>
    <w:rsid w:val="00182567"/>
    <w:rsid w:val="00183801"/>
    <w:rsid w:val="001852CB"/>
    <w:rsid w:val="00185B6C"/>
    <w:rsid w:val="00186511"/>
    <w:rsid w:val="00186A9E"/>
    <w:rsid w:val="0018718E"/>
    <w:rsid w:val="00187590"/>
    <w:rsid w:val="00187C10"/>
    <w:rsid w:val="00187DE6"/>
    <w:rsid w:val="00191596"/>
    <w:rsid w:val="00191B4B"/>
    <w:rsid w:val="001926A9"/>
    <w:rsid w:val="00192C4E"/>
    <w:rsid w:val="00192E3E"/>
    <w:rsid w:val="00193FD1"/>
    <w:rsid w:val="001963B4"/>
    <w:rsid w:val="001965E1"/>
    <w:rsid w:val="00196645"/>
    <w:rsid w:val="001967A0"/>
    <w:rsid w:val="001969F7"/>
    <w:rsid w:val="00196D24"/>
    <w:rsid w:val="00196D88"/>
    <w:rsid w:val="00197E8D"/>
    <w:rsid w:val="00197FCC"/>
    <w:rsid w:val="001A0E9D"/>
    <w:rsid w:val="001A23DF"/>
    <w:rsid w:val="001A359F"/>
    <w:rsid w:val="001A4030"/>
    <w:rsid w:val="001A4130"/>
    <w:rsid w:val="001A413C"/>
    <w:rsid w:val="001A42CE"/>
    <w:rsid w:val="001A46D4"/>
    <w:rsid w:val="001A5039"/>
    <w:rsid w:val="001A5614"/>
    <w:rsid w:val="001A5758"/>
    <w:rsid w:val="001A6729"/>
    <w:rsid w:val="001A6770"/>
    <w:rsid w:val="001A76C1"/>
    <w:rsid w:val="001B0536"/>
    <w:rsid w:val="001B108C"/>
    <w:rsid w:val="001B1746"/>
    <w:rsid w:val="001B2389"/>
    <w:rsid w:val="001B252C"/>
    <w:rsid w:val="001B3F76"/>
    <w:rsid w:val="001B4388"/>
    <w:rsid w:val="001B442E"/>
    <w:rsid w:val="001B4CBC"/>
    <w:rsid w:val="001B592B"/>
    <w:rsid w:val="001B5B0B"/>
    <w:rsid w:val="001B5EB1"/>
    <w:rsid w:val="001B5FD5"/>
    <w:rsid w:val="001B61CA"/>
    <w:rsid w:val="001B6FD0"/>
    <w:rsid w:val="001B71C6"/>
    <w:rsid w:val="001B7539"/>
    <w:rsid w:val="001B754A"/>
    <w:rsid w:val="001B7A82"/>
    <w:rsid w:val="001B7F16"/>
    <w:rsid w:val="001C0C44"/>
    <w:rsid w:val="001C227A"/>
    <w:rsid w:val="001C22A6"/>
    <w:rsid w:val="001C2F09"/>
    <w:rsid w:val="001C319C"/>
    <w:rsid w:val="001C32C3"/>
    <w:rsid w:val="001C35C0"/>
    <w:rsid w:val="001C4063"/>
    <w:rsid w:val="001C408B"/>
    <w:rsid w:val="001C43DF"/>
    <w:rsid w:val="001C4AE3"/>
    <w:rsid w:val="001C4F2A"/>
    <w:rsid w:val="001C73E1"/>
    <w:rsid w:val="001C7F2F"/>
    <w:rsid w:val="001D29EF"/>
    <w:rsid w:val="001D2EE6"/>
    <w:rsid w:val="001D364B"/>
    <w:rsid w:val="001D3C30"/>
    <w:rsid w:val="001D4149"/>
    <w:rsid w:val="001D437E"/>
    <w:rsid w:val="001D448E"/>
    <w:rsid w:val="001D47D2"/>
    <w:rsid w:val="001D530A"/>
    <w:rsid w:val="001D691C"/>
    <w:rsid w:val="001D7B41"/>
    <w:rsid w:val="001D7B50"/>
    <w:rsid w:val="001E0941"/>
    <w:rsid w:val="001E0D01"/>
    <w:rsid w:val="001E0F4B"/>
    <w:rsid w:val="001E0FAE"/>
    <w:rsid w:val="001E1114"/>
    <w:rsid w:val="001E1723"/>
    <w:rsid w:val="001E1A31"/>
    <w:rsid w:val="001E1BDD"/>
    <w:rsid w:val="001E23C5"/>
    <w:rsid w:val="001E3173"/>
    <w:rsid w:val="001E414C"/>
    <w:rsid w:val="001E43F7"/>
    <w:rsid w:val="001E4857"/>
    <w:rsid w:val="001E49FD"/>
    <w:rsid w:val="001E4D7E"/>
    <w:rsid w:val="001E52AD"/>
    <w:rsid w:val="001E5CD4"/>
    <w:rsid w:val="001E681D"/>
    <w:rsid w:val="001E7386"/>
    <w:rsid w:val="001E7B54"/>
    <w:rsid w:val="001F008A"/>
    <w:rsid w:val="001F1234"/>
    <w:rsid w:val="001F17F0"/>
    <w:rsid w:val="001F1A43"/>
    <w:rsid w:val="001F2DC5"/>
    <w:rsid w:val="001F3885"/>
    <w:rsid w:val="001F3E90"/>
    <w:rsid w:val="001F44CB"/>
    <w:rsid w:val="001F5569"/>
    <w:rsid w:val="001F56E6"/>
    <w:rsid w:val="001F585F"/>
    <w:rsid w:val="001F59D8"/>
    <w:rsid w:val="001F63AF"/>
    <w:rsid w:val="001F63D2"/>
    <w:rsid w:val="001F7578"/>
    <w:rsid w:val="001F79F2"/>
    <w:rsid w:val="002003D1"/>
    <w:rsid w:val="002014AA"/>
    <w:rsid w:val="00201D06"/>
    <w:rsid w:val="00201F53"/>
    <w:rsid w:val="00202010"/>
    <w:rsid w:val="00202E28"/>
    <w:rsid w:val="002036DB"/>
    <w:rsid w:val="0020479D"/>
    <w:rsid w:val="00204875"/>
    <w:rsid w:val="00204C13"/>
    <w:rsid w:val="00205EB3"/>
    <w:rsid w:val="00205FF5"/>
    <w:rsid w:val="00206764"/>
    <w:rsid w:val="00206E3B"/>
    <w:rsid w:val="0020777C"/>
    <w:rsid w:val="00207B0A"/>
    <w:rsid w:val="00210448"/>
    <w:rsid w:val="00210974"/>
    <w:rsid w:val="00211A0B"/>
    <w:rsid w:val="002126DC"/>
    <w:rsid w:val="00212DFD"/>
    <w:rsid w:val="00213E4A"/>
    <w:rsid w:val="002143CD"/>
    <w:rsid w:val="002145AF"/>
    <w:rsid w:val="00214D42"/>
    <w:rsid w:val="00215782"/>
    <w:rsid w:val="00216163"/>
    <w:rsid w:val="0021678B"/>
    <w:rsid w:val="00220E65"/>
    <w:rsid w:val="00221598"/>
    <w:rsid w:val="0022207D"/>
    <w:rsid w:val="002222EB"/>
    <w:rsid w:val="00222666"/>
    <w:rsid w:val="00222944"/>
    <w:rsid w:val="00222CF3"/>
    <w:rsid w:val="00222FF5"/>
    <w:rsid w:val="002231E1"/>
    <w:rsid w:val="00223F5D"/>
    <w:rsid w:val="002244EA"/>
    <w:rsid w:val="00224DBE"/>
    <w:rsid w:val="0022521D"/>
    <w:rsid w:val="002252B8"/>
    <w:rsid w:val="002256A3"/>
    <w:rsid w:val="00225828"/>
    <w:rsid w:val="002258B9"/>
    <w:rsid w:val="00226095"/>
    <w:rsid w:val="00226148"/>
    <w:rsid w:val="00226E70"/>
    <w:rsid w:val="002270F9"/>
    <w:rsid w:val="00230218"/>
    <w:rsid w:val="00230613"/>
    <w:rsid w:val="00230814"/>
    <w:rsid w:val="002320E3"/>
    <w:rsid w:val="00232889"/>
    <w:rsid w:val="00232EBC"/>
    <w:rsid w:val="002339AD"/>
    <w:rsid w:val="00233B77"/>
    <w:rsid w:val="002349CF"/>
    <w:rsid w:val="00235339"/>
    <w:rsid w:val="00235F56"/>
    <w:rsid w:val="002377A9"/>
    <w:rsid w:val="00237A82"/>
    <w:rsid w:val="00237BD0"/>
    <w:rsid w:val="00237F4C"/>
    <w:rsid w:val="002401AF"/>
    <w:rsid w:val="00240226"/>
    <w:rsid w:val="00240475"/>
    <w:rsid w:val="0024076A"/>
    <w:rsid w:val="0024298F"/>
    <w:rsid w:val="00242C73"/>
    <w:rsid w:val="00243AC3"/>
    <w:rsid w:val="00244032"/>
    <w:rsid w:val="002446EC"/>
    <w:rsid w:val="002447C6"/>
    <w:rsid w:val="00244998"/>
    <w:rsid w:val="0024567A"/>
    <w:rsid w:val="00245967"/>
    <w:rsid w:val="00245AED"/>
    <w:rsid w:val="0024625C"/>
    <w:rsid w:val="002464D1"/>
    <w:rsid w:val="002471A3"/>
    <w:rsid w:val="00247222"/>
    <w:rsid w:val="00250358"/>
    <w:rsid w:val="00250C15"/>
    <w:rsid w:val="00250E32"/>
    <w:rsid w:val="00250EC8"/>
    <w:rsid w:val="00250F62"/>
    <w:rsid w:val="00251774"/>
    <w:rsid w:val="00251E2A"/>
    <w:rsid w:val="00252F98"/>
    <w:rsid w:val="00253901"/>
    <w:rsid w:val="00254208"/>
    <w:rsid w:val="002548BF"/>
    <w:rsid w:val="002549DC"/>
    <w:rsid w:val="00255165"/>
    <w:rsid w:val="00255965"/>
    <w:rsid w:val="00255CBF"/>
    <w:rsid w:val="00255F54"/>
    <w:rsid w:val="002562A2"/>
    <w:rsid w:val="0025683C"/>
    <w:rsid w:val="00256A49"/>
    <w:rsid w:val="002573A4"/>
    <w:rsid w:val="00257556"/>
    <w:rsid w:val="00260472"/>
    <w:rsid w:val="002604E9"/>
    <w:rsid w:val="002611C8"/>
    <w:rsid w:val="00261EFB"/>
    <w:rsid w:val="002622B9"/>
    <w:rsid w:val="00262CBF"/>
    <w:rsid w:val="002630C2"/>
    <w:rsid w:val="00263820"/>
    <w:rsid w:val="002640C9"/>
    <w:rsid w:val="002641E7"/>
    <w:rsid w:val="0026445C"/>
    <w:rsid w:val="00264BC7"/>
    <w:rsid w:val="00264D74"/>
    <w:rsid w:val="00265294"/>
    <w:rsid w:val="0026654D"/>
    <w:rsid w:val="00266689"/>
    <w:rsid w:val="0026680E"/>
    <w:rsid w:val="0027035A"/>
    <w:rsid w:val="00270816"/>
    <w:rsid w:val="00270A1D"/>
    <w:rsid w:val="00271AF8"/>
    <w:rsid w:val="00272AA5"/>
    <w:rsid w:val="00273185"/>
    <w:rsid w:val="00273314"/>
    <w:rsid w:val="002733FF"/>
    <w:rsid w:val="00273630"/>
    <w:rsid w:val="0027489B"/>
    <w:rsid w:val="00274A71"/>
    <w:rsid w:val="002752AA"/>
    <w:rsid w:val="00275342"/>
    <w:rsid w:val="00275C28"/>
    <w:rsid w:val="00276482"/>
    <w:rsid w:val="0027666B"/>
    <w:rsid w:val="002767EA"/>
    <w:rsid w:val="00276820"/>
    <w:rsid w:val="002800B0"/>
    <w:rsid w:val="002807D2"/>
    <w:rsid w:val="00280867"/>
    <w:rsid w:val="0028176A"/>
    <w:rsid w:val="00282123"/>
    <w:rsid w:val="00282156"/>
    <w:rsid w:val="002826F4"/>
    <w:rsid w:val="0028293C"/>
    <w:rsid w:val="00282A3D"/>
    <w:rsid w:val="00282A5B"/>
    <w:rsid w:val="0028301A"/>
    <w:rsid w:val="00283144"/>
    <w:rsid w:val="0028334D"/>
    <w:rsid w:val="00284125"/>
    <w:rsid w:val="00284D35"/>
    <w:rsid w:val="00285600"/>
    <w:rsid w:val="002861D1"/>
    <w:rsid w:val="00286380"/>
    <w:rsid w:val="002904CB"/>
    <w:rsid w:val="002906A0"/>
    <w:rsid w:val="00290B59"/>
    <w:rsid w:val="00291186"/>
    <w:rsid w:val="00291271"/>
    <w:rsid w:val="002914F4"/>
    <w:rsid w:val="002917A0"/>
    <w:rsid w:val="00292729"/>
    <w:rsid w:val="00292CAB"/>
    <w:rsid w:val="002933AA"/>
    <w:rsid w:val="00293658"/>
    <w:rsid w:val="00293BF0"/>
    <w:rsid w:val="00293EC3"/>
    <w:rsid w:val="00294105"/>
    <w:rsid w:val="00295178"/>
    <w:rsid w:val="002954D6"/>
    <w:rsid w:val="00296355"/>
    <w:rsid w:val="002965F8"/>
    <w:rsid w:val="00296610"/>
    <w:rsid w:val="00296A33"/>
    <w:rsid w:val="00296CF3"/>
    <w:rsid w:val="002975DB"/>
    <w:rsid w:val="00297C30"/>
    <w:rsid w:val="002A02C0"/>
    <w:rsid w:val="002A09D5"/>
    <w:rsid w:val="002A1914"/>
    <w:rsid w:val="002A1ABE"/>
    <w:rsid w:val="002A24E7"/>
    <w:rsid w:val="002A3B48"/>
    <w:rsid w:val="002A43F0"/>
    <w:rsid w:val="002A44A5"/>
    <w:rsid w:val="002A5043"/>
    <w:rsid w:val="002A50C9"/>
    <w:rsid w:val="002A55CF"/>
    <w:rsid w:val="002A5F8A"/>
    <w:rsid w:val="002A6622"/>
    <w:rsid w:val="002A7806"/>
    <w:rsid w:val="002A7837"/>
    <w:rsid w:val="002A7B67"/>
    <w:rsid w:val="002B056E"/>
    <w:rsid w:val="002B0AAA"/>
    <w:rsid w:val="002B0AEF"/>
    <w:rsid w:val="002B0CE0"/>
    <w:rsid w:val="002B2165"/>
    <w:rsid w:val="002B291B"/>
    <w:rsid w:val="002B3E42"/>
    <w:rsid w:val="002B431C"/>
    <w:rsid w:val="002B4399"/>
    <w:rsid w:val="002B45B9"/>
    <w:rsid w:val="002B4C85"/>
    <w:rsid w:val="002B52EE"/>
    <w:rsid w:val="002B6C96"/>
    <w:rsid w:val="002B71D0"/>
    <w:rsid w:val="002B777E"/>
    <w:rsid w:val="002B7A40"/>
    <w:rsid w:val="002B7D61"/>
    <w:rsid w:val="002B7D97"/>
    <w:rsid w:val="002C0760"/>
    <w:rsid w:val="002C0A81"/>
    <w:rsid w:val="002C14B3"/>
    <w:rsid w:val="002C15B2"/>
    <w:rsid w:val="002C1A13"/>
    <w:rsid w:val="002C237F"/>
    <w:rsid w:val="002C24BC"/>
    <w:rsid w:val="002C2B7F"/>
    <w:rsid w:val="002C4D02"/>
    <w:rsid w:val="002C5228"/>
    <w:rsid w:val="002C5300"/>
    <w:rsid w:val="002C6286"/>
    <w:rsid w:val="002C6704"/>
    <w:rsid w:val="002C70F8"/>
    <w:rsid w:val="002C716A"/>
    <w:rsid w:val="002C7433"/>
    <w:rsid w:val="002C79D5"/>
    <w:rsid w:val="002D0BEF"/>
    <w:rsid w:val="002D1C59"/>
    <w:rsid w:val="002D2D66"/>
    <w:rsid w:val="002D3035"/>
    <w:rsid w:val="002D35B8"/>
    <w:rsid w:val="002D37B5"/>
    <w:rsid w:val="002D39EE"/>
    <w:rsid w:val="002D3B1F"/>
    <w:rsid w:val="002D3F9E"/>
    <w:rsid w:val="002D4DCC"/>
    <w:rsid w:val="002D50D4"/>
    <w:rsid w:val="002D6266"/>
    <w:rsid w:val="002D6727"/>
    <w:rsid w:val="002D6B28"/>
    <w:rsid w:val="002D6B76"/>
    <w:rsid w:val="002D74FF"/>
    <w:rsid w:val="002D76A1"/>
    <w:rsid w:val="002D7FC1"/>
    <w:rsid w:val="002E17D2"/>
    <w:rsid w:val="002E20CF"/>
    <w:rsid w:val="002E250A"/>
    <w:rsid w:val="002E2B92"/>
    <w:rsid w:val="002E375D"/>
    <w:rsid w:val="002E377E"/>
    <w:rsid w:val="002E417C"/>
    <w:rsid w:val="002E43D1"/>
    <w:rsid w:val="002E4417"/>
    <w:rsid w:val="002E485B"/>
    <w:rsid w:val="002E4A71"/>
    <w:rsid w:val="002E5083"/>
    <w:rsid w:val="002E50A0"/>
    <w:rsid w:val="002E5E9E"/>
    <w:rsid w:val="002E5E9F"/>
    <w:rsid w:val="002E6926"/>
    <w:rsid w:val="002E6C70"/>
    <w:rsid w:val="002E6D52"/>
    <w:rsid w:val="002E72D6"/>
    <w:rsid w:val="002F1421"/>
    <w:rsid w:val="002F16CC"/>
    <w:rsid w:val="002F2968"/>
    <w:rsid w:val="002F424E"/>
    <w:rsid w:val="002F43A4"/>
    <w:rsid w:val="002F4DBC"/>
    <w:rsid w:val="002F5366"/>
    <w:rsid w:val="002F55B8"/>
    <w:rsid w:val="002F58DD"/>
    <w:rsid w:val="002F5966"/>
    <w:rsid w:val="002F648A"/>
    <w:rsid w:val="002F698D"/>
    <w:rsid w:val="002F6AB5"/>
    <w:rsid w:val="002F73EC"/>
    <w:rsid w:val="0030036D"/>
    <w:rsid w:val="00300813"/>
    <w:rsid w:val="00300E99"/>
    <w:rsid w:val="00300F86"/>
    <w:rsid w:val="00301133"/>
    <w:rsid w:val="0030165A"/>
    <w:rsid w:val="00302536"/>
    <w:rsid w:val="00302C66"/>
    <w:rsid w:val="00302D24"/>
    <w:rsid w:val="00302DC8"/>
    <w:rsid w:val="00303275"/>
    <w:rsid w:val="00303558"/>
    <w:rsid w:val="00303F4C"/>
    <w:rsid w:val="00304681"/>
    <w:rsid w:val="00304A76"/>
    <w:rsid w:val="00306FF1"/>
    <w:rsid w:val="003079DA"/>
    <w:rsid w:val="00307F60"/>
    <w:rsid w:val="003103CA"/>
    <w:rsid w:val="00310D9C"/>
    <w:rsid w:val="00311441"/>
    <w:rsid w:val="003115C5"/>
    <w:rsid w:val="003126EB"/>
    <w:rsid w:val="0031338A"/>
    <w:rsid w:val="00313C57"/>
    <w:rsid w:val="00313D13"/>
    <w:rsid w:val="00313EAA"/>
    <w:rsid w:val="00315525"/>
    <w:rsid w:val="00315732"/>
    <w:rsid w:val="003160C6"/>
    <w:rsid w:val="00316902"/>
    <w:rsid w:val="00316C03"/>
    <w:rsid w:val="00317064"/>
    <w:rsid w:val="00320799"/>
    <w:rsid w:val="00320D2C"/>
    <w:rsid w:val="00321058"/>
    <w:rsid w:val="003214D6"/>
    <w:rsid w:val="00321AD6"/>
    <w:rsid w:val="00322EE3"/>
    <w:rsid w:val="003234D0"/>
    <w:rsid w:val="0032365F"/>
    <w:rsid w:val="00324469"/>
    <w:rsid w:val="00325FA8"/>
    <w:rsid w:val="00326827"/>
    <w:rsid w:val="00326E78"/>
    <w:rsid w:val="00327091"/>
    <w:rsid w:val="00327A72"/>
    <w:rsid w:val="00327B40"/>
    <w:rsid w:val="003302CD"/>
    <w:rsid w:val="0033045B"/>
    <w:rsid w:val="00330A9D"/>
    <w:rsid w:val="00331570"/>
    <w:rsid w:val="00331780"/>
    <w:rsid w:val="00332747"/>
    <w:rsid w:val="00332AF9"/>
    <w:rsid w:val="00333060"/>
    <w:rsid w:val="00333223"/>
    <w:rsid w:val="0033395B"/>
    <w:rsid w:val="00333A87"/>
    <w:rsid w:val="00333E25"/>
    <w:rsid w:val="00333F73"/>
    <w:rsid w:val="0033423A"/>
    <w:rsid w:val="0033431E"/>
    <w:rsid w:val="00334A33"/>
    <w:rsid w:val="00334AB8"/>
    <w:rsid w:val="00335093"/>
    <w:rsid w:val="00335C20"/>
    <w:rsid w:val="003372EA"/>
    <w:rsid w:val="00337323"/>
    <w:rsid w:val="0033772E"/>
    <w:rsid w:val="003377A5"/>
    <w:rsid w:val="00337D1F"/>
    <w:rsid w:val="00337E0B"/>
    <w:rsid w:val="00337E51"/>
    <w:rsid w:val="003403A6"/>
    <w:rsid w:val="0034092A"/>
    <w:rsid w:val="00340CAE"/>
    <w:rsid w:val="003410F0"/>
    <w:rsid w:val="00341664"/>
    <w:rsid w:val="00341C59"/>
    <w:rsid w:val="00342911"/>
    <w:rsid w:val="00344385"/>
    <w:rsid w:val="003444E8"/>
    <w:rsid w:val="00344C6D"/>
    <w:rsid w:val="003450DA"/>
    <w:rsid w:val="00346343"/>
    <w:rsid w:val="0034662E"/>
    <w:rsid w:val="003466F8"/>
    <w:rsid w:val="00346CE1"/>
    <w:rsid w:val="00346D42"/>
    <w:rsid w:val="00347547"/>
    <w:rsid w:val="00350E15"/>
    <w:rsid w:val="00351562"/>
    <w:rsid w:val="003516A6"/>
    <w:rsid w:val="0035172E"/>
    <w:rsid w:val="00351D40"/>
    <w:rsid w:val="00351D88"/>
    <w:rsid w:val="003523C2"/>
    <w:rsid w:val="00353821"/>
    <w:rsid w:val="00354827"/>
    <w:rsid w:val="0035500A"/>
    <w:rsid w:val="0035577B"/>
    <w:rsid w:val="00355CD2"/>
    <w:rsid w:val="0035630B"/>
    <w:rsid w:val="003577C8"/>
    <w:rsid w:val="0035794F"/>
    <w:rsid w:val="0035797C"/>
    <w:rsid w:val="00357A17"/>
    <w:rsid w:val="00357CA2"/>
    <w:rsid w:val="00357E92"/>
    <w:rsid w:val="0036001D"/>
    <w:rsid w:val="00360E71"/>
    <w:rsid w:val="00361B2F"/>
    <w:rsid w:val="00361D55"/>
    <w:rsid w:val="00362319"/>
    <w:rsid w:val="003628A3"/>
    <w:rsid w:val="00362D82"/>
    <w:rsid w:val="00363621"/>
    <w:rsid w:val="00363652"/>
    <w:rsid w:val="00363A45"/>
    <w:rsid w:val="00364016"/>
    <w:rsid w:val="003649DB"/>
    <w:rsid w:val="003656E4"/>
    <w:rsid w:val="00365B6A"/>
    <w:rsid w:val="00365C65"/>
    <w:rsid w:val="0036641A"/>
    <w:rsid w:val="003665F2"/>
    <w:rsid w:val="00366633"/>
    <w:rsid w:val="00366AA8"/>
    <w:rsid w:val="00366C40"/>
    <w:rsid w:val="00367C14"/>
    <w:rsid w:val="00367C1A"/>
    <w:rsid w:val="00367F41"/>
    <w:rsid w:val="00370733"/>
    <w:rsid w:val="0037200D"/>
    <w:rsid w:val="00372189"/>
    <w:rsid w:val="003725FD"/>
    <w:rsid w:val="00372D7C"/>
    <w:rsid w:val="00373701"/>
    <w:rsid w:val="00373839"/>
    <w:rsid w:val="00374094"/>
    <w:rsid w:val="003748BF"/>
    <w:rsid w:val="00374F73"/>
    <w:rsid w:val="00375C59"/>
    <w:rsid w:val="00375E23"/>
    <w:rsid w:val="00376BBA"/>
    <w:rsid w:val="00376C9D"/>
    <w:rsid w:val="00377390"/>
    <w:rsid w:val="0037774D"/>
    <w:rsid w:val="00377CF9"/>
    <w:rsid w:val="00377D05"/>
    <w:rsid w:val="00377D77"/>
    <w:rsid w:val="003807DC"/>
    <w:rsid w:val="00381665"/>
    <w:rsid w:val="00381999"/>
    <w:rsid w:val="00381FDA"/>
    <w:rsid w:val="0038264F"/>
    <w:rsid w:val="00382665"/>
    <w:rsid w:val="00382752"/>
    <w:rsid w:val="00382BB7"/>
    <w:rsid w:val="00384E44"/>
    <w:rsid w:val="003858D2"/>
    <w:rsid w:val="00385CE0"/>
    <w:rsid w:val="00386388"/>
    <w:rsid w:val="003863DB"/>
    <w:rsid w:val="00386B59"/>
    <w:rsid w:val="00387603"/>
    <w:rsid w:val="00390A24"/>
    <w:rsid w:val="00390D83"/>
    <w:rsid w:val="0039105B"/>
    <w:rsid w:val="003917FA"/>
    <w:rsid w:val="003921F0"/>
    <w:rsid w:val="00392508"/>
    <w:rsid w:val="003930B2"/>
    <w:rsid w:val="003956FB"/>
    <w:rsid w:val="0039651E"/>
    <w:rsid w:val="00397171"/>
    <w:rsid w:val="003A18BD"/>
    <w:rsid w:val="003A20BC"/>
    <w:rsid w:val="003A343B"/>
    <w:rsid w:val="003A3ED5"/>
    <w:rsid w:val="003A49F2"/>
    <w:rsid w:val="003A4C79"/>
    <w:rsid w:val="003A5CD8"/>
    <w:rsid w:val="003A5F27"/>
    <w:rsid w:val="003A60AD"/>
    <w:rsid w:val="003A6F97"/>
    <w:rsid w:val="003A76DF"/>
    <w:rsid w:val="003A79D3"/>
    <w:rsid w:val="003B0319"/>
    <w:rsid w:val="003B0721"/>
    <w:rsid w:val="003B0750"/>
    <w:rsid w:val="003B12ED"/>
    <w:rsid w:val="003B1AE8"/>
    <w:rsid w:val="003B1F7E"/>
    <w:rsid w:val="003B38F9"/>
    <w:rsid w:val="003B3BCB"/>
    <w:rsid w:val="003B3ED1"/>
    <w:rsid w:val="003B4007"/>
    <w:rsid w:val="003B4633"/>
    <w:rsid w:val="003B7C37"/>
    <w:rsid w:val="003C0558"/>
    <w:rsid w:val="003C07E2"/>
    <w:rsid w:val="003C0D58"/>
    <w:rsid w:val="003C11C1"/>
    <w:rsid w:val="003C2385"/>
    <w:rsid w:val="003C2875"/>
    <w:rsid w:val="003C2B32"/>
    <w:rsid w:val="003C34A1"/>
    <w:rsid w:val="003C3C2D"/>
    <w:rsid w:val="003C3E62"/>
    <w:rsid w:val="003C47A5"/>
    <w:rsid w:val="003C4B16"/>
    <w:rsid w:val="003C4E50"/>
    <w:rsid w:val="003C4F50"/>
    <w:rsid w:val="003C577A"/>
    <w:rsid w:val="003C5817"/>
    <w:rsid w:val="003C58C9"/>
    <w:rsid w:val="003C59FE"/>
    <w:rsid w:val="003C653D"/>
    <w:rsid w:val="003C6BEB"/>
    <w:rsid w:val="003C7794"/>
    <w:rsid w:val="003C7F0D"/>
    <w:rsid w:val="003D0B49"/>
    <w:rsid w:val="003D14FF"/>
    <w:rsid w:val="003D19FC"/>
    <w:rsid w:val="003D2386"/>
    <w:rsid w:val="003D344F"/>
    <w:rsid w:val="003D34F9"/>
    <w:rsid w:val="003D3DC1"/>
    <w:rsid w:val="003D3EC6"/>
    <w:rsid w:val="003D3FEF"/>
    <w:rsid w:val="003D432B"/>
    <w:rsid w:val="003D462F"/>
    <w:rsid w:val="003D4ED2"/>
    <w:rsid w:val="003D51EA"/>
    <w:rsid w:val="003D5C81"/>
    <w:rsid w:val="003D6029"/>
    <w:rsid w:val="003D66B2"/>
    <w:rsid w:val="003D6946"/>
    <w:rsid w:val="003D6C3C"/>
    <w:rsid w:val="003D7978"/>
    <w:rsid w:val="003D7E11"/>
    <w:rsid w:val="003D7ED5"/>
    <w:rsid w:val="003E03FF"/>
    <w:rsid w:val="003E0C90"/>
    <w:rsid w:val="003E1967"/>
    <w:rsid w:val="003E1A57"/>
    <w:rsid w:val="003E21D6"/>
    <w:rsid w:val="003E2DB1"/>
    <w:rsid w:val="003E2F48"/>
    <w:rsid w:val="003E32CC"/>
    <w:rsid w:val="003E46CD"/>
    <w:rsid w:val="003E5072"/>
    <w:rsid w:val="003E5237"/>
    <w:rsid w:val="003E54FE"/>
    <w:rsid w:val="003E5646"/>
    <w:rsid w:val="003E5CA6"/>
    <w:rsid w:val="003E5F80"/>
    <w:rsid w:val="003E60CF"/>
    <w:rsid w:val="003E62E3"/>
    <w:rsid w:val="003E671F"/>
    <w:rsid w:val="003E6DA6"/>
    <w:rsid w:val="003E72E9"/>
    <w:rsid w:val="003E7922"/>
    <w:rsid w:val="003F0288"/>
    <w:rsid w:val="003F10FC"/>
    <w:rsid w:val="003F1966"/>
    <w:rsid w:val="003F27BE"/>
    <w:rsid w:val="003F28A8"/>
    <w:rsid w:val="003F2951"/>
    <w:rsid w:val="003F2C1C"/>
    <w:rsid w:val="003F2E09"/>
    <w:rsid w:val="003F2F2C"/>
    <w:rsid w:val="003F33A6"/>
    <w:rsid w:val="003F38BD"/>
    <w:rsid w:val="003F3B5D"/>
    <w:rsid w:val="003F5117"/>
    <w:rsid w:val="003F5B07"/>
    <w:rsid w:val="003F6687"/>
    <w:rsid w:val="003F6B70"/>
    <w:rsid w:val="003F6BE8"/>
    <w:rsid w:val="003F7312"/>
    <w:rsid w:val="003F786C"/>
    <w:rsid w:val="00400058"/>
    <w:rsid w:val="00400C3C"/>
    <w:rsid w:val="00400C5E"/>
    <w:rsid w:val="004026E0"/>
    <w:rsid w:val="00402AE6"/>
    <w:rsid w:val="00404275"/>
    <w:rsid w:val="00404766"/>
    <w:rsid w:val="00404ABF"/>
    <w:rsid w:val="00404CF0"/>
    <w:rsid w:val="0040573D"/>
    <w:rsid w:val="00405F05"/>
    <w:rsid w:val="00406F8F"/>
    <w:rsid w:val="00407029"/>
    <w:rsid w:val="0040703A"/>
    <w:rsid w:val="004073C1"/>
    <w:rsid w:val="00407823"/>
    <w:rsid w:val="00407A14"/>
    <w:rsid w:val="004105AE"/>
    <w:rsid w:val="00411540"/>
    <w:rsid w:val="00411F74"/>
    <w:rsid w:val="00412200"/>
    <w:rsid w:val="00413301"/>
    <w:rsid w:val="00413DE3"/>
    <w:rsid w:val="004145B2"/>
    <w:rsid w:val="00414B3E"/>
    <w:rsid w:val="00415404"/>
    <w:rsid w:val="0041588F"/>
    <w:rsid w:val="0041683B"/>
    <w:rsid w:val="00417683"/>
    <w:rsid w:val="0042058C"/>
    <w:rsid w:val="00421521"/>
    <w:rsid w:val="004218B2"/>
    <w:rsid w:val="0042230D"/>
    <w:rsid w:val="00422937"/>
    <w:rsid w:val="00422A53"/>
    <w:rsid w:val="00423769"/>
    <w:rsid w:val="004237E5"/>
    <w:rsid w:val="00424275"/>
    <w:rsid w:val="00424461"/>
    <w:rsid w:val="004246EE"/>
    <w:rsid w:val="00424ACD"/>
    <w:rsid w:val="0042511F"/>
    <w:rsid w:val="00425FDA"/>
    <w:rsid w:val="0042703A"/>
    <w:rsid w:val="00427971"/>
    <w:rsid w:val="00430BB1"/>
    <w:rsid w:val="00430FAC"/>
    <w:rsid w:val="00431FCD"/>
    <w:rsid w:val="00432A44"/>
    <w:rsid w:val="00433362"/>
    <w:rsid w:val="00433574"/>
    <w:rsid w:val="004335E0"/>
    <w:rsid w:val="0043360D"/>
    <w:rsid w:val="004337A9"/>
    <w:rsid w:val="004342BC"/>
    <w:rsid w:val="004343B0"/>
    <w:rsid w:val="004345BB"/>
    <w:rsid w:val="004345C6"/>
    <w:rsid w:val="0043517B"/>
    <w:rsid w:val="0043643B"/>
    <w:rsid w:val="0043660C"/>
    <w:rsid w:val="00436784"/>
    <w:rsid w:val="0043690A"/>
    <w:rsid w:val="00437113"/>
    <w:rsid w:val="004377F4"/>
    <w:rsid w:val="004403BB"/>
    <w:rsid w:val="00442A40"/>
    <w:rsid w:val="00442F81"/>
    <w:rsid w:val="004459DA"/>
    <w:rsid w:val="004460E9"/>
    <w:rsid w:val="00446594"/>
    <w:rsid w:val="0044692C"/>
    <w:rsid w:val="00446B21"/>
    <w:rsid w:val="004471DF"/>
    <w:rsid w:val="0044734E"/>
    <w:rsid w:val="004478C3"/>
    <w:rsid w:val="00447C6D"/>
    <w:rsid w:val="00447C9D"/>
    <w:rsid w:val="00450F91"/>
    <w:rsid w:val="004516CE"/>
    <w:rsid w:val="00451949"/>
    <w:rsid w:val="00452203"/>
    <w:rsid w:val="0045234D"/>
    <w:rsid w:val="00452781"/>
    <w:rsid w:val="00452B12"/>
    <w:rsid w:val="00452E4E"/>
    <w:rsid w:val="004537A5"/>
    <w:rsid w:val="004538A8"/>
    <w:rsid w:val="00453A30"/>
    <w:rsid w:val="004547B7"/>
    <w:rsid w:val="00454ADF"/>
    <w:rsid w:val="00454E86"/>
    <w:rsid w:val="004550D3"/>
    <w:rsid w:val="0045522B"/>
    <w:rsid w:val="00455447"/>
    <w:rsid w:val="00455B61"/>
    <w:rsid w:val="004565AF"/>
    <w:rsid w:val="00456ABB"/>
    <w:rsid w:val="00456E37"/>
    <w:rsid w:val="0045775A"/>
    <w:rsid w:val="00457A6E"/>
    <w:rsid w:val="00457AC0"/>
    <w:rsid w:val="00460025"/>
    <w:rsid w:val="0046030B"/>
    <w:rsid w:val="0046053A"/>
    <w:rsid w:val="00460C49"/>
    <w:rsid w:val="004610AB"/>
    <w:rsid w:val="00461A95"/>
    <w:rsid w:val="00462ADF"/>
    <w:rsid w:val="0046327C"/>
    <w:rsid w:val="00463634"/>
    <w:rsid w:val="00463988"/>
    <w:rsid w:val="00463ED1"/>
    <w:rsid w:val="0046598D"/>
    <w:rsid w:val="00465E17"/>
    <w:rsid w:val="00466355"/>
    <w:rsid w:val="00467B87"/>
    <w:rsid w:val="00467E51"/>
    <w:rsid w:val="00467EB4"/>
    <w:rsid w:val="0047066F"/>
    <w:rsid w:val="00470A18"/>
    <w:rsid w:val="00470AE3"/>
    <w:rsid w:val="00470BB6"/>
    <w:rsid w:val="00471A91"/>
    <w:rsid w:val="00471BB5"/>
    <w:rsid w:val="00471E5C"/>
    <w:rsid w:val="00471ECD"/>
    <w:rsid w:val="00473CF4"/>
    <w:rsid w:val="00473D82"/>
    <w:rsid w:val="00473F18"/>
    <w:rsid w:val="00474A48"/>
    <w:rsid w:val="00474BB2"/>
    <w:rsid w:val="004753F3"/>
    <w:rsid w:val="0047681F"/>
    <w:rsid w:val="00476DB9"/>
    <w:rsid w:val="00477480"/>
    <w:rsid w:val="00480EA6"/>
    <w:rsid w:val="0048211C"/>
    <w:rsid w:val="0048382C"/>
    <w:rsid w:val="004843CE"/>
    <w:rsid w:val="0048461A"/>
    <w:rsid w:val="00484CF5"/>
    <w:rsid w:val="00484E7D"/>
    <w:rsid w:val="00484F0A"/>
    <w:rsid w:val="0048542B"/>
    <w:rsid w:val="004857DB"/>
    <w:rsid w:val="00485811"/>
    <w:rsid w:val="00486231"/>
    <w:rsid w:val="00486630"/>
    <w:rsid w:val="00486691"/>
    <w:rsid w:val="00487C5C"/>
    <w:rsid w:val="004900C6"/>
    <w:rsid w:val="004908AA"/>
    <w:rsid w:val="0049141E"/>
    <w:rsid w:val="00492C45"/>
    <w:rsid w:val="00493089"/>
    <w:rsid w:val="00493C2F"/>
    <w:rsid w:val="00494029"/>
    <w:rsid w:val="00494C31"/>
    <w:rsid w:val="004950B4"/>
    <w:rsid w:val="0049524C"/>
    <w:rsid w:val="00495D53"/>
    <w:rsid w:val="00496B6A"/>
    <w:rsid w:val="00496D69"/>
    <w:rsid w:val="0049735F"/>
    <w:rsid w:val="0049763E"/>
    <w:rsid w:val="00497FB3"/>
    <w:rsid w:val="004A0598"/>
    <w:rsid w:val="004A1BA9"/>
    <w:rsid w:val="004A26A6"/>
    <w:rsid w:val="004A3144"/>
    <w:rsid w:val="004A3872"/>
    <w:rsid w:val="004A4809"/>
    <w:rsid w:val="004A4849"/>
    <w:rsid w:val="004A4C9A"/>
    <w:rsid w:val="004A5536"/>
    <w:rsid w:val="004A57C7"/>
    <w:rsid w:val="004A5A5E"/>
    <w:rsid w:val="004A60A8"/>
    <w:rsid w:val="004A67B2"/>
    <w:rsid w:val="004A69F6"/>
    <w:rsid w:val="004A6ECC"/>
    <w:rsid w:val="004A7900"/>
    <w:rsid w:val="004B0E8D"/>
    <w:rsid w:val="004B19D2"/>
    <w:rsid w:val="004B1D6A"/>
    <w:rsid w:val="004B2635"/>
    <w:rsid w:val="004B26DC"/>
    <w:rsid w:val="004B2B55"/>
    <w:rsid w:val="004B3AC0"/>
    <w:rsid w:val="004B4632"/>
    <w:rsid w:val="004B4C03"/>
    <w:rsid w:val="004B512B"/>
    <w:rsid w:val="004B54D6"/>
    <w:rsid w:val="004B5B0F"/>
    <w:rsid w:val="004B6602"/>
    <w:rsid w:val="004B6FA3"/>
    <w:rsid w:val="004C013D"/>
    <w:rsid w:val="004C0C18"/>
    <w:rsid w:val="004C1DD0"/>
    <w:rsid w:val="004C203F"/>
    <w:rsid w:val="004C2A88"/>
    <w:rsid w:val="004C3048"/>
    <w:rsid w:val="004C6E2B"/>
    <w:rsid w:val="004C751A"/>
    <w:rsid w:val="004C7A9E"/>
    <w:rsid w:val="004C7D80"/>
    <w:rsid w:val="004C7EF4"/>
    <w:rsid w:val="004D0C13"/>
    <w:rsid w:val="004D0EB0"/>
    <w:rsid w:val="004D1302"/>
    <w:rsid w:val="004D2AD5"/>
    <w:rsid w:val="004D2F8A"/>
    <w:rsid w:val="004D3361"/>
    <w:rsid w:val="004D34C8"/>
    <w:rsid w:val="004D3DD0"/>
    <w:rsid w:val="004D4418"/>
    <w:rsid w:val="004D4DEF"/>
    <w:rsid w:val="004D4E89"/>
    <w:rsid w:val="004D5685"/>
    <w:rsid w:val="004D64C7"/>
    <w:rsid w:val="004D68ED"/>
    <w:rsid w:val="004D779D"/>
    <w:rsid w:val="004D7CCB"/>
    <w:rsid w:val="004E0061"/>
    <w:rsid w:val="004E010C"/>
    <w:rsid w:val="004E08A2"/>
    <w:rsid w:val="004E0BFB"/>
    <w:rsid w:val="004E111C"/>
    <w:rsid w:val="004E1218"/>
    <w:rsid w:val="004E254E"/>
    <w:rsid w:val="004E25B5"/>
    <w:rsid w:val="004E3466"/>
    <w:rsid w:val="004E4140"/>
    <w:rsid w:val="004E471C"/>
    <w:rsid w:val="004E4F5A"/>
    <w:rsid w:val="004E5892"/>
    <w:rsid w:val="004E5986"/>
    <w:rsid w:val="004E66F5"/>
    <w:rsid w:val="004E6F6F"/>
    <w:rsid w:val="004E76F6"/>
    <w:rsid w:val="004E79EF"/>
    <w:rsid w:val="004F03B7"/>
    <w:rsid w:val="004F0BD5"/>
    <w:rsid w:val="004F0F22"/>
    <w:rsid w:val="004F1666"/>
    <w:rsid w:val="004F17C7"/>
    <w:rsid w:val="004F2ED4"/>
    <w:rsid w:val="004F3AEB"/>
    <w:rsid w:val="004F3BA4"/>
    <w:rsid w:val="004F3E9D"/>
    <w:rsid w:val="004F422E"/>
    <w:rsid w:val="004F5390"/>
    <w:rsid w:val="004F5608"/>
    <w:rsid w:val="004F585D"/>
    <w:rsid w:val="004F6157"/>
    <w:rsid w:val="004F655B"/>
    <w:rsid w:val="004F6AC4"/>
    <w:rsid w:val="004F6F7C"/>
    <w:rsid w:val="00500581"/>
    <w:rsid w:val="0050132E"/>
    <w:rsid w:val="0050155A"/>
    <w:rsid w:val="005019BE"/>
    <w:rsid w:val="00501FF8"/>
    <w:rsid w:val="00502220"/>
    <w:rsid w:val="00502C71"/>
    <w:rsid w:val="005039DA"/>
    <w:rsid w:val="00503AE9"/>
    <w:rsid w:val="00503E0C"/>
    <w:rsid w:val="005044A1"/>
    <w:rsid w:val="005051E0"/>
    <w:rsid w:val="005051F6"/>
    <w:rsid w:val="00505F2D"/>
    <w:rsid w:val="00506244"/>
    <w:rsid w:val="0050651E"/>
    <w:rsid w:val="00506AED"/>
    <w:rsid w:val="00506F3A"/>
    <w:rsid w:val="00506FEA"/>
    <w:rsid w:val="005073EE"/>
    <w:rsid w:val="00511102"/>
    <w:rsid w:val="00511304"/>
    <w:rsid w:val="00511A36"/>
    <w:rsid w:val="00512903"/>
    <w:rsid w:val="00513896"/>
    <w:rsid w:val="00513CA0"/>
    <w:rsid w:val="00513D43"/>
    <w:rsid w:val="00514143"/>
    <w:rsid w:val="00514B65"/>
    <w:rsid w:val="00514CD4"/>
    <w:rsid w:val="00514D47"/>
    <w:rsid w:val="00514FC7"/>
    <w:rsid w:val="00514FD4"/>
    <w:rsid w:val="00516126"/>
    <w:rsid w:val="00516E85"/>
    <w:rsid w:val="00517138"/>
    <w:rsid w:val="00517263"/>
    <w:rsid w:val="00520B4F"/>
    <w:rsid w:val="005210E2"/>
    <w:rsid w:val="00521189"/>
    <w:rsid w:val="0052127C"/>
    <w:rsid w:val="00521987"/>
    <w:rsid w:val="00522063"/>
    <w:rsid w:val="00524734"/>
    <w:rsid w:val="00525007"/>
    <w:rsid w:val="0052524A"/>
    <w:rsid w:val="005255A3"/>
    <w:rsid w:val="0052593D"/>
    <w:rsid w:val="00525C93"/>
    <w:rsid w:val="00525DAF"/>
    <w:rsid w:val="005261F9"/>
    <w:rsid w:val="00527406"/>
    <w:rsid w:val="00527E5B"/>
    <w:rsid w:val="005301E0"/>
    <w:rsid w:val="005309AF"/>
    <w:rsid w:val="00531220"/>
    <w:rsid w:val="00531358"/>
    <w:rsid w:val="005317D9"/>
    <w:rsid w:val="00531AF4"/>
    <w:rsid w:val="005322B6"/>
    <w:rsid w:val="00532511"/>
    <w:rsid w:val="005335D8"/>
    <w:rsid w:val="005338FC"/>
    <w:rsid w:val="00533C32"/>
    <w:rsid w:val="00533EC6"/>
    <w:rsid w:val="00534576"/>
    <w:rsid w:val="00534641"/>
    <w:rsid w:val="0053482D"/>
    <w:rsid w:val="005353F9"/>
    <w:rsid w:val="005354AF"/>
    <w:rsid w:val="00535E94"/>
    <w:rsid w:val="00536191"/>
    <w:rsid w:val="00537564"/>
    <w:rsid w:val="005378C2"/>
    <w:rsid w:val="005401D2"/>
    <w:rsid w:val="00541CC9"/>
    <w:rsid w:val="00541DE2"/>
    <w:rsid w:val="00541EDC"/>
    <w:rsid w:val="00542282"/>
    <w:rsid w:val="00542677"/>
    <w:rsid w:val="005427AB"/>
    <w:rsid w:val="00542EEF"/>
    <w:rsid w:val="005430C5"/>
    <w:rsid w:val="005435F2"/>
    <w:rsid w:val="00543793"/>
    <w:rsid w:val="00543A97"/>
    <w:rsid w:val="00545483"/>
    <w:rsid w:val="00545F81"/>
    <w:rsid w:val="005467C7"/>
    <w:rsid w:val="00546895"/>
    <w:rsid w:val="00547590"/>
    <w:rsid w:val="00547F8A"/>
    <w:rsid w:val="00550D18"/>
    <w:rsid w:val="00550EB0"/>
    <w:rsid w:val="0055108C"/>
    <w:rsid w:val="005513B2"/>
    <w:rsid w:val="00551708"/>
    <w:rsid w:val="00553446"/>
    <w:rsid w:val="00554144"/>
    <w:rsid w:val="00554407"/>
    <w:rsid w:val="0055490C"/>
    <w:rsid w:val="00555634"/>
    <w:rsid w:val="00555BDD"/>
    <w:rsid w:val="0055668C"/>
    <w:rsid w:val="00556A8D"/>
    <w:rsid w:val="0055702F"/>
    <w:rsid w:val="005573E5"/>
    <w:rsid w:val="00560435"/>
    <w:rsid w:val="00560F4E"/>
    <w:rsid w:val="00561FB5"/>
    <w:rsid w:val="00562A89"/>
    <w:rsid w:val="00563ABF"/>
    <w:rsid w:val="00564464"/>
    <w:rsid w:val="0056487D"/>
    <w:rsid w:val="00564DBF"/>
    <w:rsid w:val="005657C9"/>
    <w:rsid w:val="00565AAE"/>
    <w:rsid w:val="00565C9F"/>
    <w:rsid w:val="00566526"/>
    <w:rsid w:val="005667EA"/>
    <w:rsid w:val="00566AE9"/>
    <w:rsid w:val="00566E34"/>
    <w:rsid w:val="00570A95"/>
    <w:rsid w:val="00570DF1"/>
    <w:rsid w:val="0057175B"/>
    <w:rsid w:val="0057201C"/>
    <w:rsid w:val="00572290"/>
    <w:rsid w:val="00572C7F"/>
    <w:rsid w:val="00572FFA"/>
    <w:rsid w:val="0057351F"/>
    <w:rsid w:val="00573F2D"/>
    <w:rsid w:val="00574CED"/>
    <w:rsid w:val="00575768"/>
    <w:rsid w:val="00576F52"/>
    <w:rsid w:val="00580499"/>
    <w:rsid w:val="00580A2E"/>
    <w:rsid w:val="00580CE7"/>
    <w:rsid w:val="00581547"/>
    <w:rsid w:val="00581B51"/>
    <w:rsid w:val="00581DAB"/>
    <w:rsid w:val="00582003"/>
    <w:rsid w:val="005826B7"/>
    <w:rsid w:val="00583497"/>
    <w:rsid w:val="005834F6"/>
    <w:rsid w:val="00583EE2"/>
    <w:rsid w:val="00584C5A"/>
    <w:rsid w:val="00584E63"/>
    <w:rsid w:val="00585ACB"/>
    <w:rsid w:val="005870C6"/>
    <w:rsid w:val="00587407"/>
    <w:rsid w:val="00587F2E"/>
    <w:rsid w:val="00590358"/>
    <w:rsid w:val="0059072C"/>
    <w:rsid w:val="005910DE"/>
    <w:rsid w:val="0059133E"/>
    <w:rsid w:val="005928C3"/>
    <w:rsid w:val="00592994"/>
    <w:rsid w:val="005929BC"/>
    <w:rsid w:val="00592B0A"/>
    <w:rsid w:val="0059413E"/>
    <w:rsid w:val="0059424B"/>
    <w:rsid w:val="0059462F"/>
    <w:rsid w:val="00594AA3"/>
    <w:rsid w:val="00595173"/>
    <w:rsid w:val="0059532A"/>
    <w:rsid w:val="00595F57"/>
    <w:rsid w:val="00596E97"/>
    <w:rsid w:val="00596F37"/>
    <w:rsid w:val="0059704D"/>
    <w:rsid w:val="00597A51"/>
    <w:rsid w:val="00597E73"/>
    <w:rsid w:val="00597FC0"/>
    <w:rsid w:val="005A04F7"/>
    <w:rsid w:val="005A0C2C"/>
    <w:rsid w:val="005A10F2"/>
    <w:rsid w:val="005A12AC"/>
    <w:rsid w:val="005A155E"/>
    <w:rsid w:val="005A18D5"/>
    <w:rsid w:val="005A1E68"/>
    <w:rsid w:val="005A2089"/>
    <w:rsid w:val="005A2092"/>
    <w:rsid w:val="005A27F0"/>
    <w:rsid w:val="005A35DA"/>
    <w:rsid w:val="005A3FC4"/>
    <w:rsid w:val="005A4749"/>
    <w:rsid w:val="005A4D8D"/>
    <w:rsid w:val="005A55AF"/>
    <w:rsid w:val="005A5CE0"/>
    <w:rsid w:val="005A6ACA"/>
    <w:rsid w:val="005A7422"/>
    <w:rsid w:val="005A7E7D"/>
    <w:rsid w:val="005B0E70"/>
    <w:rsid w:val="005B1E0F"/>
    <w:rsid w:val="005B2E72"/>
    <w:rsid w:val="005B2F37"/>
    <w:rsid w:val="005B3D2A"/>
    <w:rsid w:val="005B4C82"/>
    <w:rsid w:val="005B4D6E"/>
    <w:rsid w:val="005B4FC8"/>
    <w:rsid w:val="005B536B"/>
    <w:rsid w:val="005B5C43"/>
    <w:rsid w:val="005B5DA1"/>
    <w:rsid w:val="005B5FC0"/>
    <w:rsid w:val="005B6178"/>
    <w:rsid w:val="005B6318"/>
    <w:rsid w:val="005B734E"/>
    <w:rsid w:val="005C003C"/>
    <w:rsid w:val="005C1116"/>
    <w:rsid w:val="005C2512"/>
    <w:rsid w:val="005C294F"/>
    <w:rsid w:val="005C3E9B"/>
    <w:rsid w:val="005C40A9"/>
    <w:rsid w:val="005C41F8"/>
    <w:rsid w:val="005C425D"/>
    <w:rsid w:val="005C4265"/>
    <w:rsid w:val="005C4310"/>
    <w:rsid w:val="005C43D7"/>
    <w:rsid w:val="005C45AE"/>
    <w:rsid w:val="005C4A01"/>
    <w:rsid w:val="005C5697"/>
    <w:rsid w:val="005C5D4C"/>
    <w:rsid w:val="005C60F3"/>
    <w:rsid w:val="005C76E8"/>
    <w:rsid w:val="005C796D"/>
    <w:rsid w:val="005D076B"/>
    <w:rsid w:val="005D0801"/>
    <w:rsid w:val="005D0E4A"/>
    <w:rsid w:val="005D0E85"/>
    <w:rsid w:val="005D1405"/>
    <w:rsid w:val="005D14A9"/>
    <w:rsid w:val="005D14F1"/>
    <w:rsid w:val="005D27D5"/>
    <w:rsid w:val="005D3328"/>
    <w:rsid w:val="005D488B"/>
    <w:rsid w:val="005D5257"/>
    <w:rsid w:val="005D5542"/>
    <w:rsid w:val="005D55A6"/>
    <w:rsid w:val="005D6011"/>
    <w:rsid w:val="005D61BF"/>
    <w:rsid w:val="005D62BD"/>
    <w:rsid w:val="005D66B3"/>
    <w:rsid w:val="005D68B1"/>
    <w:rsid w:val="005D6C8E"/>
    <w:rsid w:val="005D734F"/>
    <w:rsid w:val="005E00B1"/>
    <w:rsid w:val="005E022A"/>
    <w:rsid w:val="005E0783"/>
    <w:rsid w:val="005E07CF"/>
    <w:rsid w:val="005E0C63"/>
    <w:rsid w:val="005E0D7E"/>
    <w:rsid w:val="005E17CA"/>
    <w:rsid w:val="005E17F5"/>
    <w:rsid w:val="005E29F0"/>
    <w:rsid w:val="005E310D"/>
    <w:rsid w:val="005E46A6"/>
    <w:rsid w:val="005E4888"/>
    <w:rsid w:val="005E4897"/>
    <w:rsid w:val="005E4A8E"/>
    <w:rsid w:val="005E61EF"/>
    <w:rsid w:val="005E6EF5"/>
    <w:rsid w:val="005E7071"/>
    <w:rsid w:val="005E713F"/>
    <w:rsid w:val="005E7B73"/>
    <w:rsid w:val="005F0378"/>
    <w:rsid w:val="005F0D50"/>
    <w:rsid w:val="005F100A"/>
    <w:rsid w:val="005F155D"/>
    <w:rsid w:val="005F15FA"/>
    <w:rsid w:val="005F16AC"/>
    <w:rsid w:val="005F1A24"/>
    <w:rsid w:val="005F1CA9"/>
    <w:rsid w:val="005F20E5"/>
    <w:rsid w:val="005F21C6"/>
    <w:rsid w:val="005F2304"/>
    <w:rsid w:val="005F2F79"/>
    <w:rsid w:val="005F41FA"/>
    <w:rsid w:val="005F4285"/>
    <w:rsid w:val="005F57FB"/>
    <w:rsid w:val="005F64A2"/>
    <w:rsid w:val="005F64CC"/>
    <w:rsid w:val="005F65FA"/>
    <w:rsid w:val="005F6E8B"/>
    <w:rsid w:val="005F726B"/>
    <w:rsid w:val="005F7283"/>
    <w:rsid w:val="005F72CD"/>
    <w:rsid w:val="005F785A"/>
    <w:rsid w:val="0060080D"/>
    <w:rsid w:val="00600A75"/>
    <w:rsid w:val="00600D8D"/>
    <w:rsid w:val="00601AF1"/>
    <w:rsid w:val="00602452"/>
    <w:rsid w:val="006029E2"/>
    <w:rsid w:val="0060322E"/>
    <w:rsid w:val="00603DC2"/>
    <w:rsid w:val="006046A8"/>
    <w:rsid w:val="00604992"/>
    <w:rsid w:val="0060527A"/>
    <w:rsid w:val="00605739"/>
    <w:rsid w:val="00605B13"/>
    <w:rsid w:val="006062BA"/>
    <w:rsid w:val="0060729C"/>
    <w:rsid w:val="0060757B"/>
    <w:rsid w:val="006078DB"/>
    <w:rsid w:val="006109FD"/>
    <w:rsid w:val="006114E3"/>
    <w:rsid w:val="00611C3B"/>
    <w:rsid w:val="00611D16"/>
    <w:rsid w:val="00611E44"/>
    <w:rsid w:val="00612272"/>
    <w:rsid w:val="006124FE"/>
    <w:rsid w:val="00613AEE"/>
    <w:rsid w:val="00613C8D"/>
    <w:rsid w:val="00613F12"/>
    <w:rsid w:val="00614884"/>
    <w:rsid w:val="00614CDC"/>
    <w:rsid w:val="00614D77"/>
    <w:rsid w:val="00616110"/>
    <w:rsid w:val="006161A7"/>
    <w:rsid w:val="006161C7"/>
    <w:rsid w:val="006164CF"/>
    <w:rsid w:val="00616825"/>
    <w:rsid w:val="00616C3A"/>
    <w:rsid w:val="00617190"/>
    <w:rsid w:val="006202E8"/>
    <w:rsid w:val="006208E2"/>
    <w:rsid w:val="00621892"/>
    <w:rsid w:val="00621A12"/>
    <w:rsid w:val="006227CE"/>
    <w:rsid w:val="00622D2F"/>
    <w:rsid w:val="0062376C"/>
    <w:rsid w:val="00623860"/>
    <w:rsid w:val="00624294"/>
    <w:rsid w:val="006252DF"/>
    <w:rsid w:val="0062563C"/>
    <w:rsid w:val="0062581C"/>
    <w:rsid w:val="0062673E"/>
    <w:rsid w:val="00626C0A"/>
    <w:rsid w:val="00626CFD"/>
    <w:rsid w:val="0062778E"/>
    <w:rsid w:val="006300EC"/>
    <w:rsid w:val="00631CB7"/>
    <w:rsid w:val="00632350"/>
    <w:rsid w:val="0063250E"/>
    <w:rsid w:val="00632CF0"/>
    <w:rsid w:val="00632FE9"/>
    <w:rsid w:val="006344C3"/>
    <w:rsid w:val="00634593"/>
    <w:rsid w:val="00634785"/>
    <w:rsid w:val="00635426"/>
    <w:rsid w:val="0063667E"/>
    <w:rsid w:val="006366F1"/>
    <w:rsid w:val="00636912"/>
    <w:rsid w:val="00637DFB"/>
    <w:rsid w:val="00637FB6"/>
    <w:rsid w:val="0064018D"/>
    <w:rsid w:val="0064034F"/>
    <w:rsid w:val="006411D2"/>
    <w:rsid w:val="00641A5C"/>
    <w:rsid w:val="00641DE2"/>
    <w:rsid w:val="006427AB"/>
    <w:rsid w:val="00643734"/>
    <w:rsid w:val="00643EA5"/>
    <w:rsid w:val="0064535D"/>
    <w:rsid w:val="00645A7B"/>
    <w:rsid w:val="00645C46"/>
    <w:rsid w:val="00645FA1"/>
    <w:rsid w:val="00646B2F"/>
    <w:rsid w:val="00647C22"/>
    <w:rsid w:val="00647DC1"/>
    <w:rsid w:val="00650631"/>
    <w:rsid w:val="0065106D"/>
    <w:rsid w:val="00651085"/>
    <w:rsid w:val="006529BB"/>
    <w:rsid w:val="00652AED"/>
    <w:rsid w:val="00653FAC"/>
    <w:rsid w:val="00654961"/>
    <w:rsid w:val="00654A75"/>
    <w:rsid w:val="00655443"/>
    <w:rsid w:val="006557ED"/>
    <w:rsid w:val="00655AED"/>
    <w:rsid w:val="0065625E"/>
    <w:rsid w:val="00657BA5"/>
    <w:rsid w:val="00657DD0"/>
    <w:rsid w:val="0066006B"/>
    <w:rsid w:val="006602F5"/>
    <w:rsid w:val="0066117F"/>
    <w:rsid w:val="00661478"/>
    <w:rsid w:val="00661F27"/>
    <w:rsid w:val="00662222"/>
    <w:rsid w:val="00662320"/>
    <w:rsid w:val="006625BB"/>
    <w:rsid w:val="0066279D"/>
    <w:rsid w:val="00663602"/>
    <w:rsid w:val="00663D89"/>
    <w:rsid w:val="0066419A"/>
    <w:rsid w:val="006642AD"/>
    <w:rsid w:val="0066468E"/>
    <w:rsid w:val="00664D05"/>
    <w:rsid w:val="00664D07"/>
    <w:rsid w:val="0066529D"/>
    <w:rsid w:val="00665321"/>
    <w:rsid w:val="006655E8"/>
    <w:rsid w:val="006665AE"/>
    <w:rsid w:val="0066671C"/>
    <w:rsid w:val="00666C49"/>
    <w:rsid w:val="006671EC"/>
    <w:rsid w:val="00667521"/>
    <w:rsid w:val="0066753C"/>
    <w:rsid w:val="006678F8"/>
    <w:rsid w:val="00667916"/>
    <w:rsid w:val="0066791E"/>
    <w:rsid w:val="00667AE7"/>
    <w:rsid w:val="00667BBC"/>
    <w:rsid w:val="00667CB8"/>
    <w:rsid w:val="006701A4"/>
    <w:rsid w:val="00670A14"/>
    <w:rsid w:val="006717A6"/>
    <w:rsid w:val="006722AD"/>
    <w:rsid w:val="00672D9A"/>
    <w:rsid w:val="0067326B"/>
    <w:rsid w:val="00673BC9"/>
    <w:rsid w:val="00673EE9"/>
    <w:rsid w:val="00675347"/>
    <w:rsid w:val="0067534B"/>
    <w:rsid w:val="006754B4"/>
    <w:rsid w:val="006766B6"/>
    <w:rsid w:val="00676A44"/>
    <w:rsid w:val="00677069"/>
    <w:rsid w:val="006777F2"/>
    <w:rsid w:val="00677BAB"/>
    <w:rsid w:val="00677D4B"/>
    <w:rsid w:val="006811F7"/>
    <w:rsid w:val="00681D1C"/>
    <w:rsid w:val="006824F8"/>
    <w:rsid w:val="006824FC"/>
    <w:rsid w:val="006825DC"/>
    <w:rsid w:val="006832D3"/>
    <w:rsid w:val="00683E16"/>
    <w:rsid w:val="00684385"/>
    <w:rsid w:val="006846B4"/>
    <w:rsid w:val="006851C5"/>
    <w:rsid w:val="0068564D"/>
    <w:rsid w:val="00685A87"/>
    <w:rsid w:val="00685F31"/>
    <w:rsid w:val="00685FCA"/>
    <w:rsid w:val="0068689D"/>
    <w:rsid w:val="00686BF5"/>
    <w:rsid w:val="006871D6"/>
    <w:rsid w:val="00687A01"/>
    <w:rsid w:val="00687D2F"/>
    <w:rsid w:val="00690930"/>
    <w:rsid w:val="00690C9B"/>
    <w:rsid w:val="00690F43"/>
    <w:rsid w:val="00691792"/>
    <w:rsid w:val="00691809"/>
    <w:rsid w:val="00691B99"/>
    <w:rsid w:val="00692FAA"/>
    <w:rsid w:val="00694179"/>
    <w:rsid w:val="00694410"/>
    <w:rsid w:val="006945C6"/>
    <w:rsid w:val="006946E0"/>
    <w:rsid w:val="00695387"/>
    <w:rsid w:val="00695611"/>
    <w:rsid w:val="006959D0"/>
    <w:rsid w:val="00697605"/>
    <w:rsid w:val="00697AAE"/>
    <w:rsid w:val="00697F1D"/>
    <w:rsid w:val="006A0935"/>
    <w:rsid w:val="006A0A5C"/>
    <w:rsid w:val="006A1059"/>
    <w:rsid w:val="006A119E"/>
    <w:rsid w:val="006A1360"/>
    <w:rsid w:val="006A1EC2"/>
    <w:rsid w:val="006A2E0C"/>
    <w:rsid w:val="006A2E50"/>
    <w:rsid w:val="006A30C0"/>
    <w:rsid w:val="006A46FC"/>
    <w:rsid w:val="006A490F"/>
    <w:rsid w:val="006A4C81"/>
    <w:rsid w:val="006A531F"/>
    <w:rsid w:val="006A5906"/>
    <w:rsid w:val="006A5DAA"/>
    <w:rsid w:val="006A624B"/>
    <w:rsid w:val="006A6457"/>
    <w:rsid w:val="006A7479"/>
    <w:rsid w:val="006A7716"/>
    <w:rsid w:val="006A7BE6"/>
    <w:rsid w:val="006B0DCB"/>
    <w:rsid w:val="006B155F"/>
    <w:rsid w:val="006B1C85"/>
    <w:rsid w:val="006B1C8A"/>
    <w:rsid w:val="006B3016"/>
    <w:rsid w:val="006B34EC"/>
    <w:rsid w:val="006B357D"/>
    <w:rsid w:val="006B47C0"/>
    <w:rsid w:val="006B5B7D"/>
    <w:rsid w:val="006B611B"/>
    <w:rsid w:val="006B6404"/>
    <w:rsid w:val="006B6E56"/>
    <w:rsid w:val="006B7286"/>
    <w:rsid w:val="006B7382"/>
    <w:rsid w:val="006B7797"/>
    <w:rsid w:val="006C1D8D"/>
    <w:rsid w:val="006C3A7D"/>
    <w:rsid w:val="006D0260"/>
    <w:rsid w:val="006D078A"/>
    <w:rsid w:val="006D07FD"/>
    <w:rsid w:val="006D304F"/>
    <w:rsid w:val="006D35E9"/>
    <w:rsid w:val="006D4407"/>
    <w:rsid w:val="006D4C8F"/>
    <w:rsid w:val="006D4F71"/>
    <w:rsid w:val="006D4FA2"/>
    <w:rsid w:val="006D5369"/>
    <w:rsid w:val="006D5AEF"/>
    <w:rsid w:val="006D61EE"/>
    <w:rsid w:val="006D6491"/>
    <w:rsid w:val="006D6F03"/>
    <w:rsid w:val="006D72F8"/>
    <w:rsid w:val="006D7789"/>
    <w:rsid w:val="006E1700"/>
    <w:rsid w:val="006E2528"/>
    <w:rsid w:val="006E32EC"/>
    <w:rsid w:val="006E34A8"/>
    <w:rsid w:val="006E4FA9"/>
    <w:rsid w:val="006E56E4"/>
    <w:rsid w:val="006E62D8"/>
    <w:rsid w:val="006E6807"/>
    <w:rsid w:val="006E69D9"/>
    <w:rsid w:val="006E6BD2"/>
    <w:rsid w:val="006E7030"/>
    <w:rsid w:val="006E77BE"/>
    <w:rsid w:val="006F07E1"/>
    <w:rsid w:val="006F0BFF"/>
    <w:rsid w:val="006F0EAC"/>
    <w:rsid w:val="006F16C3"/>
    <w:rsid w:val="006F179B"/>
    <w:rsid w:val="006F2865"/>
    <w:rsid w:val="006F2E08"/>
    <w:rsid w:val="006F3413"/>
    <w:rsid w:val="006F36B5"/>
    <w:rsid w:val="006F4CD0"/>
    <w:rsid w:val="006F4FFC"/>
    <w:rsid w:val="006F5DC4"/>
    <w:rsid w:val="006F65D9"/>
    <w:rsid w:val="006F6B9D"/>
    <w:rsid w:val="006F6BE7"/>
    <w:rsid w:val="006F6F15"/>
    <w:rsid w:val="0070032C"/>
    <w:rsid w:val="00700A0A"/>
    <w:rsid w:val="00701342"/>
    <w:rsid w:val="007013B4"/>
    <w:rsid w:val="00701A0C"/>
    <w:rsid w:val="00701D6D"/>
    <w:rsid w:val="00701E2D"/>
    <w:rsid w:val="007025E9"/>
    <w:rsid w:val="00703DB8"/>
    <w:rsid w:val="00704181"/>
    <w:rsid w:val="007042F6"/>
    <w:rsid w:val="00705CE3"/>
    <w:rsid w:val="0070636A"/>
    <w:rsid w:val="00706B0B"/>
    <w:rsid w:val="007072DA"/>
    <w:rsid w:val="007078B7"/>
    <w:rsid w:val="007108AC"/>
    <w:rsid w:val="00711043"/>
    <w:rsid w:val="00712387"/>
    <w:rsid w:val="0071327E"/>
    <w:rsid w:val="007136DA"/>
    <w:rsid w:val="00713D10"/>
    <w:rsid w:val="00714214"/>
    <w:rsid w:val="007143AE"/>
    <w:rsid w:val="00714482"/>
    <w:rsid w:val="007145DC"/>
    <w:rsid w:val="0071623E"/>
    <w:rsid w:val="00716C9A"/>
    <w:rsid w:val="00716EC2"/>
    <w:rsid w:val="0071750B"/>
    <w:rsid w:val="007211D9"/>
    <w:rsid w:val="00721345"/>
    <w:rsid w:val="0072144D"/>
    <w:rsid w:val="007214BD"/>
    <w:rsid w:val="00721594"/>
    <w:rsid w:val="00722A5A"/>
    <w:rsid w:val="00722D47"/>
    <w:rsid w:val="007252B0"/>
    <w:rsid w:val="00725F29"/>
    <w:rsid w:val="007262F3"/>
    <w:rsid w:val="0072698A"/>
    <w:rsid w:val="0072703E"/>
    <w:rsid w:val="00727536"/>
    <w:rsid w:val="007276FB"/>
    <w:rsid w:val="007277A5"/>
    <w:rsid w:val="00730E2C"/>
    <w:rsid w:val="00731D6C"/>
    <w:rsid w:val="00732B11"/>
    <w:rsid w:val="00732E78"/>
    <w:rsid w:val="00733409"/>
    <w:rsid w:val="0073477C"/>
    <w:rsid w:val="00734AEF"/>
    <w:rsid w:val="00734BFE"/>
    <w:rsid w:val="0073529B"/>
    <w:rsid w:val="00735AF2"/>
    <w:rsid w:val="00735BCF"/>
    <w:rsid w:val="00735EC1"/>
    <w:rsid w:val="007361F2"/>
    <w:rsid w:val="00736360"/>
    <w:rsid w:val="0073699A"/>
    <w:rsid w:val="00736E43"/>
    <w:rsid w:val="00737048"/>
    <w:rsid w:val="00737168"/>
    <w:rsid w:val="007404D3"/>
    <w:rsid w:val="007407A4"/>
    <w:rsid w:val="00740F4A"/>
    <w:rsid w:val="00741B51"/>
    <w:rsid w:val="00741D4C"/>
    <w:rsid w:val="00742BD2"/>
    <w:rsid w:val="00742E34"/>
    <w:rsid w:val="0074331E"/>
    <w:rsid w:val="00744355"/>
    <w:rsid w:val="0074466C"/>
    <w:rsid w:val="00744C59"/>
    <w:rsid w:val="00745B80"/>
    <w:rsid w:val="00745D10"/>
    <w:rsid w:val="007461F5"/>
    <w:rsid w:val="00746351"/>
    <w:rsid w:val="00746358"/>
    <w:rsid w:val="007478BA"/>
    <w:rsid w:val="007508F2"/>
    <w:rsid w:val="00750DEC"/>
    <w:rsid w:val="00751C76"/>
    <w:rsid w:val="00752722"/>
    <w:rsid w:val="00752D7B"/>
    <w:rsid w:val="00753FC9"/>
    <w:rsid w:val="00754A96"/>
    <w:rsid w:val="00754DF0"/>
    <w:rsid w:val="007557C6"/>
    <w:rsid w:val="00755A25"/>
    <w:rsid w:val="00756EB7"/>
    <w:rsid w:val="00757854"/>
    <w:rsid w:val="0076087F"/>
    <w:rsid w:val="00760918"/>
    <w:rsid w:val="00761610"/>
    <w:rsid w:val="007618B5"/>
    <w:rsid w:val="00762499"/>
    <w:rsid w:val="00762D10"/>
    <w:rsid w:val="00763347"/>
    <w:rsid w:val="007639F7"/>
    <w:rsid w:val="00763A2C"/>
    <w:rsid w:val="00764B97"/>
    <w:rsid w:val="00764E7A"/>
    <w:rsid w:val="00765B5F"/>
    <w:rsid w:val="00765BBE"/>
    <w:rsid w:val="00765D2C"/>
    <w:rsid w:val="007677D9"/>
    <w:rsid w:val="00767CCF"/>
    <w:rsid w:val="007700CB"/>
    <w:rsid w:val="00770328"/>
    <w:rsid w:val="0077209E"/>
    <w:rsid w:val="00772CBA"/>
    <w:rsid w:val="00773054"/>
    <w:rsid w:val="00774812"/>
    <w:rsid w:val="00775A51"/>
    <w:rsid w:val="00776084"/>
    <w:rsid w:val="007778AB"/>
    <w:rsid w:val="0078021F"/>
    <w:rsid w:val="0078038C"/>
    <w:rsid w:val="0078330D"/>
    <w:rsid w:val="0078393E"/>
    <w:rsid w:val="007839F2"/>
    <w:rsid w:val="00784200"/>
    <w:rsid w:val="007843F0"/>
    <w:rsid w:val="00785FCB"/>
    <w:rsid w:val="0078691B"/>
    <w:rsid w:val="00786CED"/>
    <w:rsid w:val="00787162"/>
    <w:rsid w:val="0078732C"/>
    <w:rsid w:val="00787358"/>
    <w:rsid w:val="007874E4"/>
    <w:rsid w:val="00787887"/>
    <w:rsid w:val="00787BEA"/>
    <w:rsid w:val="00787EC5"/>
    <w:rsid w:val="0079027F"/>
    <w:rsid w:val="00790A52"/>
    <w:rsid w:val="00790B4A"/>
    <w:rsid w:val="00790F79"/>
    <w:rsid w:val="0079179A"/>
    <w:rsid w:val="00791A5A"/>
    <w:rsid w:val="00791E82"/>
    <w:rsid w:val="0079319C"/>
    <w:rsid w:val="0079336F"/>
    <w:rsid w:val="00793669"/>
    <w:rsid w:val="007945BA"/>
    <w:rsid w:val="00795157"/>
    <w:rsid w:val="00795A36"/>
    <w:rsid w:val="00797598"/>
    <w:rsid w:val="0079782E"/>
    <w:rsid w:val="00797D34"/>
    <w:rsid w:val="007A0028"/>
    <w:rsid w:val="007A0456"/>
    <w:rsid w:val="007A08C0"/>
    <w:rsid w:val="007A1627"/>
    <w:rsid w:val="007A198C"/>
    <w:rsid w:val="007A3170"/>
    <w:rsid w:val="007A32A2"/>
    <w:rsid w:val="007A385D"/>
    <w:rsid w:val="007A3A93"/>
    <w:rsid w:val="007A3E30"/>
    <w:rsid w:val="007A3F82"/>
    <w:rsid w:val="007A3FA2"/>
    <w:rsid w:val="007A3FBB"/>
    <w:rsid w:val="007A42F4"/>
    <w:rsid w:val="007A598E"/>
    <w:rsid w:val="007A6165"/>
    <w:rsid w:val="007A6DB1"/>
    <w:rsid w:val="007B0D46"/>
    <w:rsid w:val="007B0D84"/>
    <w:rsid w:val="007B0F13"/>
    <w:rsid w:val="007B23D3"/>
    <w:rsid w:val="007B2691"/>
    <w:rsid w:val="007B2CD0"/>
    <w:rsid w:val="007B322F"/>
    <w:rsid w:val="007B3792"/>
    <w:rsid w:val="007B39DB"/>
    <w:rsid w:val="007B44E0"/>
    <w:rsid w:val="007B4E5C"/>
    <w:rsid w:val="007B508F"/>
    <w:rsid w:val="007B5219"/>
    <w:rsid w:val="007B5383"/>
    <w:rsid w:val="007B5463"/>
    <w:rsid w:val="007B54A9"/>
    <w:rsid w:val="007B5573"/>
    <w:rsid w:val="007B5829"/>
    <w:rsid w:val="007B598B"/>
    <w:rsid w:val="007B59F4"/>
    <w:rsid w:val="007B6400"/>
    <w:rsid w:val="007B6A2A"/>
    <w:rsid w:val="007C071A"/>
    <w:rsid w:val="007C0C8B"/>
    <w:rsid w:val="007C0EF3"/>
    <w:rsid w:val="007C1805"/>
    <w:rsid w:val="007C2383"/>
    <w:rsid w:val="007C3971"/>
    <w:rsid w:val="007C3986"/>
    <w:rsid w:val="007C3D6B"/>
    <w:rsid w:val="007C4327"/>
    <w:rsid w:val="007C5C95"/>
    <w:rsid w:val="007C6256"/>
    <w:rsid w:val="007C6800"/>
    <w:rsid w:val="007C6836"/>
    <w:rsid w:val="007C6ACF"/>
    <w:rsid w:val="007C7575"/>
    <w:rsid w:val="007C7871"/>
    <w:rsid w:val="007C7934"/>
    <w:rsid w:val="007D0217"/>
    <w:rsid w:val="007D028E"/>
    <w:rsid w:val="007D0828"/>
    <w:rsid w:val="007D0858"/>
    <w:rsid w:val="007D0FD2"/>
    <w:rsid w:val="007D1233"/>
    <w:rsid w:val="007D2362"/>
    <w:rsid w:val="007D2389"/>
    <w:rsid w:val="007D3172"/>
    <w:rsid w:val="007D3213"/>
    <w:rsid w:val="007D477C"/>
    <w:rsid w:val="007D47FF"/>
    <w:rsid w:val="007D4E51"/>
    <w:rsid w:val="007D5043"/>
    <w:rsid w:val="007D641C"/>
    <w:rsid w:val="007D67B0"/>
    <w:rsid w:val="007D73E8"/>
    <w:rsid w:val="007D78A2"/>
    <w:rsid w:val="007E024E"/>
    <w:rsid w:val="007E06A4"/>
    <w:rsid w:val="007E0754"/>
    <w:rsid w:val="007E0F83"/>
    <w:rsid w:val="007E1181"/>
    <w:rsid w:val="007E1D57"/>
    <w:rsid w:val="007E23E7"/>
    <w:rsid w:val="007E2A17"/>
    <w:rsid w:val="007E346B"/>
    <w:rsid w:val="007E3B65"/>
    <w:rsid w:val="007E51D9"/>
    <w:rsid w:val="007E58DE"/>
    <w:rsid w:val="007E5A84"/>
    <w:rsid w:val="007E5FB8"/>
    <w:rsid w:val="007E6925"/>
    <w:rsid w:val="007E6FBC"/>
    <w:rsid w:val="007E7FDB"/>
    <w:rsid w:val="007F02A7"/>
    <w:rsid w:val="007F0536"/>
    <w:rsid w:val="007F0667"/>
    <w:rsid w:val="007F092F"/>
    <w:rsid w:val="007F13BE"/>
    <w:rsid w:val="007F16D2"/>
    <w:rsid w:val="007F1E39"/>
    <w:rsid w:val="007F2234"/>
    <w:rsid w:val="007F2EA5"/>
    <w:rsid w:val="007F30FD"/>
    <w:rsid w:val="007F34DE"/>
    <w:rsid w:val="007F358E"/>
    <w:rsid w:val="007F3AE6"/>
    <w:rsid w:val="007F45C8"/>
    <w:rsid w:val="007F4B0B"/>
    <w:rsid w:val="007F4C1E"/>
    <w:rsid w:val="007F4D87"/>
    <w:rsid w:val="007F5864"/>
    <w:rsid w:val="007F5B7D"/>
    <w:rsid w:val="007F602A"/>
    <w:rsid w:val="007F6941"/>
    <w:rsid w:val="007F7621"/>
    <w:rsid w:val="0080107D"/>
    <w:rsid w:val="00801500"/>
    <w:rsid w:val="00801683"/>
    <w:rsid w:val="00801B2E"/>
    <w:rsid w:val="00801BC5"/>
    <w:rsid w:val="008021DD"/>
    <w:rsid w:val="008035C1"/>
    <w:rsid w:val="00803988"/>
    <w:rsid w:val="00803C3C"/>
    <w:rsid w:val="00805528"/>
    <w:rsid w:val="008057BE"/>
    <w:rsid w:val="00805921"/>
    <w:rsid w:val="00805A85"/>
    <w:rsid w:val="00806C73"/>
    <w:rsid w:val="00806D4C"/>
    <w:rsid w:val="0081027D"/>
    <w:rsid w:val="00810713"/>
    <w:rsid w:val="00810E1D"/>
    <w:rsid w:val="0081163C"/>
    <w:rsid w:val="00811D06"/>
    <w:rsid w:val="00811D24"/>
    <w:rsid w:val="00812ACE"/>
    <w:rsid w:val="00813ACD"/>
    <w:rsid w:val="00813E6E"/>
    <w:rsid w:val="00814491"/>
    <w:rsid w:val="00814BA3"/>
    <w:rsid w:val="00814D40"/>
    <w:rsid w:val="00814E26"/>
    <w:rsid w:val="00815464"/>
    <w:rsid w:val="0081698E"/>
    <w:rsid w:val="008169A6"/>
    <w:rsid w:val="00817508"/>
    <w:rsid w:val="0081787E"/>
    <w:rsid w:val="00817943"/>
    <w:rsid w:val="00817A59"/>
    <w:rsid w:val="008208DD"/>
    <w:rsid w:val="008216A7"/>
    <w:rsid w:val="00821B91"/>
    <w:rsid w:val="00821B9A"/>
    <w:rsid w:val="00821BE1"/>
    <w:rsid w:val="00821E9A"/>
    <w:rsid w:val="00822A84"/>
    <w:rsid w:val="00822AB9"/>
    <w:rsid w:val="00823B4B"/>
    <w:rsid w:val="0082427C"/>
    <w:rsid w:val="00824315"/>
    <w:rsid w:val="00824863"/>
    <w:rsid w:val="008256B6"/>
    <w:rsid w:val="00826039"/>
    <w:rsid w:val="008260BA"/>
    <w:rsid w:val="0082615F"/>
    <w:rsid w:val="00826BE6"/>
    <w:rsid w:val="008270EA"/>
    <w:rsid w:val="0082729C"/>
    <w:rsid w:val="008276E2"/>
    <w:rsid w:val="00827A9D"/>
    <w:rsid w:val="008300C1"/>
    <w:rsid w:val="00830BAB"/>
    <w:rsid w:val="00831239"/>
    <w:rsid w:val="008316CA"/>
    <w:rsid w:val="008317F2"/>
    <w:rsid w:val="00831CA2"/>
    <w:rsid w:val="0083207A"/>
    <w:rsid w:val="008322FB"/>
    <w:rsid w:val="00832310"/>
    <w:rsid w:val="008328C5"/>
    <w:rsid w:val="00832FDD"/>
    <w:rsid w:val="00834035"/>
    <w:rsid w:val="0083416E"/>
    <w:rsid w:val="00834A78"/>
    <w:rsid w:val="00834FAF"/>
    <w:rsid w:val="00835960"/>
    <w:rsid w:val="008365F5"/>
    <w:rsid w:val="008366CB"/>
    <w:rsid w:val="0083714C"/>
    <w:rsid w:val="008372AD"/>
    <w:rsid w:val="00837440"/>
    <w:rsid w:val="00837A37"/>
    <w:rsid w:val="00837C5A"/>
    <w:rsid w:val="0084037A"/>
    <w:rsid w:val="0084057B"/>
    <w:rsid w:val="008407D6"/>
    <w:rsid w:val="00841188"/>
    <w:rsid w:val="008413AA"/>
    <w:rsid w:val="008413D4"/>
    <w:rsid w:val="008417A2"/>
    <w:rsid w:val="008417C8"/>
    <w:rsid w:val="00841B0F"/>
    <w:rsid w:val="00842085"/>
    <w:rsid w:val="00842865"/>
    <w:rsid w:val="008433A4"/>
    <w:rsid w:val="00844387"/>
    <w:rsid w:val="00844975"/>
    <w:rsid w:val="00845CEF"/>
    <w:rsid w:val="00845FC4"/>
    <w:rsid w:val="0084699A"/>
    <w:rsid w:val="008473E2"/>
    <w:rsid w:val="008477BD"/>
    <w:rsid w:val="0085032E"/>
    <w:rsid w:val="00850344"/>
    <w:rsid w:val="008503AA"/>
    <w:rsid w:val="00850FF3"/>
    <w:rsid w:val="0085135F"/>
    <w:rsid w:val="00851BB7"/>
    <w:rsid w:val="00851DAD"/>
    <w:rsid w:val="00852022"/>
    <w:rsid w:val="008522E8"/>
    <w:rsid w:val="008529D3"/>
    <w:rsid w:val="00852A0A"/>
    <w:rsid w:val="008530AB"/>
    <w:rsid w:val="00853345"/>
    <w:rsid w:val="00853382"/>
    <w:rsid w:val="0085406D"/>
    <w:rsid w:val="00854922"/>
    <w:rsid w:val="008549AA"/>
    <w:rsid w:val="00854D41"/>
    <w:rsid w:val="00855112"/>
    <w:rsid w:val="00855C72"/>
    <w:rsid w:val="0085630B"/>
    <w:rsid w:val="00856323"/>
    <w:rsid w:val="008567B5"/>
    <w:rsid w:val="00856D05"/>
    <w:rsid w:val="00856EEB"/>
    <w:rsid w:val="00860992"/>
    <w:rsid w:val="00860DBF"/>
    <w:rsid w:val="008612CE"/>
    <w:rsid w:val="00862242"/>
    <w:rsid w:val="00862496"/>
    <w:rsid w:val="008624D5"/>
    <w:rsid w:val="00862CE7"/>
    <w:rsid w:val="00863132"/>
    <w:rsid w:val="00863A02"/>
    <w:rsid w:val="00863FEB"/>
    <w:rsid w:val="00864002"/>
    <w:rsid w:val="008643F2"/>
    <w:rsid w:val="00864E04"/>
    <w:rsid w:val="008653DE"/>
    <w:rsid w:val="008654D4"/>
    <w:rsid w:val="00865711"/>
    <w:rsid w:val="00865E85"/>
    <w:rsid w:val="008665CE"/>
    <w:rsid w:val="00867102"/>
    <w:rsid w:val="008678EB"/>
    <w:rsid w:val="00867C15"/>
    <w:rsid w:val="00867F66"/>
    <w:rsid w:val="00870D94"/>
    <w:rsid w:val="00871012"/>
    <w:rsid w:val="0087110C"/>
    <w:rsid w:val="00873A31"/>
    <w:rsid w:val="0087438E"/>
    <w:rsid w:val="0087450C"/>
    <w:rsid w:val="00874528"/>
    <w:rsid w:val="00874E5E"/>
    <w:rsid w:val="00875962"/>
    <w:rsid w:val="008759D8"/>
    <w:rsid w:val="00875AB3"/>
    <w:rsid w:val="0087600C"/>
    <w:rsid w:val="0087610D"/>
    <w:rsid w:val="008761A1"/>
    <w:rsid w:val="008763BB"/>
    <w:rsid w:val="008771CC"/>
    <w:rsid w:val="00880063"/>
    <w:rsid w:val="00880659"/>
    <w:rsid w:val="00880719"/>
    <w:rsid w:val="00880E57"/>
    <w:rsid w:val="008813BF"/>
    <w:rsid w:val="00882148"/>
    <w:rsid w:val="00882310"/>
    <w:rsid w:val="00882784"/>
    <w:rsid w:val="00882873"/>
    <w:rsid w:val="00883CE5"/>
    <w:rsid w:val="008845EC"/>
    <w:rsid w:val="008847B4"/>
    <w:rsid w:val="00884BD3"/>
    <w:rsid w:val="00885009"/>
    <w:rsid w:val="00886010"/>
    <w:rsid w:val="008866FF"/>
    <w:rsid w:val="00886E92"/>
    <w:rsid w:val="008870D8"/>
    <w:rsid w:val="00887EFB"/>
    <w:rsid w:val="00887FB9"/>
    <w:rsid w:val="008908FC"/>
    <w:rsid w:val="00890D75"/>
    <w:rsid w:val="00891355"/>
    <w:rsid w:val="00891B0B"/>
    <w:rsid w:val="00892CD3"/>
    <w:rsid w:val="0089391E"/>
    <w:rsid w:val="0089452E"/>
    <w:rsid w:val="00894941"/>
    <w:rsid w:val="00895FD2"/>
    <w:rsid w:val="0089633C"/>
    <w:rsid w:val="008976C1"/>
    <w:rsid w:val="008977A0"/>
    <w:rsid w:val="00897A06"/>
    <w:rsid w:val="008A08BD"/>
    <w:rsid w:val="008A0EAA"/>
    <w:rsid w:val="008A1549"/>
    <w:rsid w:val="008A163C"/>
    <w:rsid w:val="008A16D7"/>
    <w:rsid w:val="008A16E0"/>
    <w:rsid w:val="008A1C3D"/>
    <w:rsid w:val="008A1C41"/>
    <w:rsid w:val="008A2802"/>
    <w:rsid w:val="008A2BC1"/>
    <w:rsid w:val="008A2CD1"/>
    <w:rsid w:val="008A2FC8"/>
    <w:rsid w:val="008A335C"/>
    <w:rsid w:val="008A3F58"/>
    <w:rsid w:val="008A3FF3"/>
    <w:rsid w:val="008A4995"/>
    <w:rsid w:val="008A4A27"/>
    <w:rsid w:val="008A4B4F"/>
    <w:rsid w:val="008A4DC4"/>
    <w:rsid w:val="008A5094"/>
    <w:rsid w:val="008A6314"/>
    <w:rsid w:val="008A6A03"/>
    <w:rsid w:val="008A75A6"/>
    <w:rsid w:val="008B043A"/>
    <w:rsid w:val="008B09DC"/>
    <w:rsid w:val="008B0BB6"/>
    <w:rsid w:val="008B0CAC"/>
    <w:rsid w:val="008B26BF"/>
    <w:rsid w:val="008B439E"/>
    <w:rsid w:val="008B5D38"/>
    <w:rsid w:val="008B68D2"/>
    <w:rsid w:val="008B6DCE"/>
    <w:rsid w:val="008B7F2D"/>
    <w:rsid w:val="008C03BE"/>
    <w:rsid w:val="008C0505"/>
    <w:rsid w:val="008C1212"/>
    <w:rsid w:val="008C140A"/>
    <w:rsid w:val="008C1C6B"/>
    <w:rsid w:val="008C1DD6"/>
    <w:rsid w:val="008C23D5"/>
    <w:rsid w:val="008C3196"/>
    <w:rsid w:val="008C3DE5"/>
    <w:rsid w:val="008C4173"/>
    <w:rsid w:val="008C4919"/>
    <w:rsid w:val="008C49F6"/>
    <w:rsid w:val="008C53A0"/>
    <w:rsid w:val="008C5A6D"/>
    <w:rsid w:val="008C62D1"/>
    <w:rsid w:val="008C674D"/>
    <w:rsid w:val="008C6ABA"/>
    <w:rsid w:val="008C75E9"/>
    <w:rsid w:val="008C791A"/>
    <w:rsid w:val="008D04B9"/>
    <w:rsid w:val="008D078C"/>
    <w:rsid w:val="008D256F"/>
    <w:rsid w:val="008D30B7"/>
    <w:rsid w:val="008D3364"/>
    <w:rsid w:val="008D34AE"/>
    <w:rsid w:val="008D3765"/>
    <w:rsid w:val="008D4961"/>
    <w:rsid w:val="008D5DFB"/>
    <w:rsid w:val="008D6310"/>
    <w:rsid w:val="008D6AA0"/>
    <w:rsid w:val="008E190C"/>
    <w:rsid w:val="008E2168"/>
    <w:rsid w:val="008E28D8"/>
    <w:rsid w:val="008E358D"/>
    <w:rsid w:val="008E4553"/>
    <w:rsid w:val="008E4FBA"/>
    <w:rsid w:val="008E5967"/>
    <w:rsid w:val="008E5AB5"/>
    <w:rsid w:val="008E5D00"/>
    <w:rsid w:val="008E686A"/>
    <w:rsid w:val="008E6E18"/>
    <w:rsid w:val="008E768B"/>
    <w:rsid w:val="008E77B4"/>
    <w:rsid w:val="008F0658"/>
    <w:rsid w:val="008F12B5"/>
    <w:rsid w:val="008F21FC"/>
    <w:rsid w:val="008F3A8C"/>
    <w:rsid w:val="008F3BD8"/>
    <w:rsid w:val="008F437D"/>
    <w:rsid w:val="008F4509"/>
    <w:rsid w:val="008F4DD9"/>
    <w:rsid w:val="008F4F6C"/>
    <w:rsid w:val="008F50AF"/>
    <w:rsid w:val="008F5A72"/>
    <w:rsid w:val="008F5E3A"/>
    <w:rsid w:val="008F7039"/>
    <w:rsid w:val="008F755D"/>
    <w:rsid w:val="008F78F6"/>
    <w:rsid w:val="008F7D36"/>
    <w:rsid w:val="0090023E"/>
    <w:rsid w:val="0090038D"/>
    <w:rsid w:val="009004CB"/>
    <w:rsid w:val="0090090D"/>
    <w:rsid w:val="00901158"/>
    <w:rsid w:val="00901D0E"/>
    <w:rsid w:val="00901ECE"/>
    <w:rsid w:val="0090293E"/>
    <w:rsid w:val="00902A1F"/>
    <w:rsid w:val="00903055"/>
    <w:rsid w:val="00903821"/>
    <w:rsid w:val="009045E1"/>
    <w:rsid w:val="009055FD"/>
    <w:rsid w:val="009058D2"/>
    <w:rsid w:val="00905CAC"/>
    <w:rsid w:val="009066B9"/>
    <w:rsid w:val="009068D8"/>
    <w:rsid w:val="00906BA7"/>
    <w:rsid w:val="00907531"/>
    <w:rsid w:val="00907859"/>
    <w:rsid w:val="00907E11"/>
    <w:rsid w:val="00910DA2"/>
    <w:rsid w:val="00910E97"/>
    <w:rsid w:val="00911F7D"/>
    <w:rsid w:val="009127EB"/>
    <w:rsid w:val="00912893"/>
    <w:rsid w:val="00912B42"/>
    <w:rsid w:val="00913568"/>
    <w:rsid w:val="009135D7"/>
    <w:rsid w:val="009136D5"/>
    <w:rsid w:val="00914749"/>
    <w:rsid w:val="00914AD6"/>
    <w:rsid w:val="00914B21"/>
    <w:rsid w:val="00914D2A"/>
    <w:rsid w:val="00915AA1"/>
    <w:rsid w:val="009161BA"/>
    <w:rsid w:val="00916CBC"/>
    <w:rsid w:val="00917A07"/>
    <w:rsid w:val="00917E72"/>
    <w:rsid w:val="009202C5"/>
    <w:rsid w:val="0092050B"/>
    <w:rsid w:val="0092095A"/>
    <w:rsid w:val="00920BE7"/>
    <w:rsid w:val="00920C59"/>
    <w:rsid w:val="00920F69"/>
    <w:rsid w:val="00921072"/>
    <w:rsid w:val="0092153D"/>
    <w:rsid w:val="0092189E"/>
    <w:rsid w:val="009236B8"/>
    <w:rsid w:val="00925C84"/>
    <w:rsid w:val="00926296"/>
    <w:rsid w:val="009267C4"/>
    <w:rsid w:val="00926A25"/>
    <w:rsid w:val="00926AC3"/>
    <w:rsid w:val="00927284"/>
    <w:rsid w:val="00927FFE"/>
    <w:rsid w:val="00931A61"/>
    <w:rsid w:val="009327D4"/>
    <w:rsid w:val="00932A6D"/>
    <w:rsid w:val="00933327"/>
    <w:rsid w:val="0093340F"/>
    <w:rsid w:val="00934441"/>
    <w:rsid w:val="00935042"/>
    <w:rsid w:val="00935A29"/>
    <w:rsid w:val="00935A78"/>
    <w:rsid w:val="00936948"/>
    <w:rsid w:val="0093769B"/>
    <w:rsid w:val="00937C2F"/>
    <w:rsid w:val="00937F86"/>
    <w:rsid w:val="00940936"/>
    <w:rsid w:val="00941C9C"/>
    <w:rsid w:val="009425BF"/>
    <w:rsid w:val="00943303"/>
    <w:rsid w:val="009434ED"/>
    <w:rsid w:val="00943B80"/>
    <w:rsid w:val="00943E21"/>
    <w:rsid w:val="00944691"/>
    <w:rsid w:val="0094479A"/>
    <w:rsid w:val="00944F50"/>
    <w:rsid w:val="00946EA8"/>
    <w:rsid w:val="00947A8F"/>
    <w:rsid w:val="00947FAC"/>
    <w:rsid w:val="00951177"/>
    <w:rsid w:val="00951831"/>
    <w:rsid w:val="00953654"/>
    <w:rsid w:val="009539E3"/>
    <w:rsid w:val="00954710"/>
    <w:rsid w:val="00954970"/>
    <w:rsid w:val="00955892"/>
    <w:rsid w:val="00955A65"/>
    <w:rsid w:val="009563F6"/>
    <w:rsid w:val="009603AD"/>
    <w:rsid w:val="00960591"/>
    <w:rsid w:val="00960594"/>
    <w:rsid w:val="00960CCF"/>
    <w:rsid w:val="00960D96"/>
    <w:rsid w:val="00961547"/>
    <w:rsid w:val="009616F0"/>
    <w:rsid w:val="00961774"/>
    <w:rsid w:val="0096223C"/>
    <w:rsid w:val="00962665"/>
    <w:rsid w:val="009629F3"/>
    <w:rsid w:val="009633BE"/>
    <w:rsid w:val="00963414"/>
    <w:rsid w:val="00964A93"/>
    <w:rsid w:val="00964BEE"/>
    <w:rsid w:val="00964F2A"/>
    <w:rsid w:val="00965373"/>
    <w:rsid w:val="009655FC"/>
    <w:rsid w:val="00965A28"/>
    <w:rsid w:val="00966224"/>
    <w:rsid w:val="009668A9"/>
    <w:rsid w:val="00966A8E"/>
    <w:rsid w:val="00967354"/>
    <w:rsid w:val="009707F1"/>
    <w:rsid w:val="00970AC5"/>
    <w:rsid w:val="00971622"/>
    <w:rsid w:val="009716A7"/>
    <w:rsid w:val="0097238A"/>
    <w:rsid w:val="009726DA"/>
    <w:rsid w:val="00972BF2"/>
    <w:rsid w:val="00972C69"/>
    <w:rsid w:val="00973C48"/>
    <w:rsid w:val="00973DDB"/>
    <w:rsid w:val="00973F09"/>
    <w:rsid w:val="00974520"/>
    <w:rsid w:val="00974B5F"/>
    <w:rsid w:val="00974C32"/>
    <w:rsid w:val="0097509C"/>
    <w:rsid w:val="009750E0"/>
    <w:rsid w:val="00975731"/>
    <w:rsid w:val="00976066"/>
    <w:rsid w:val="0097628F"/>
    <w:rsid w:val="00976378"/>
    <w:rsid w:val="00976A04"/>
    <w:rsid w:val="00976E1C"/>
    <w:rsid w:val="009775D5"/>
    <w:rsid w:val="0098116F"/>
    <w:rsid w:val="009816E8"/>
    <w:rsid w:val="00981E07"/>
    <w:rsid w:val="009833C8"/>
    <w:rsid w:val="009846A0"/>
    <w:rsid w:val="00984FCC"/>
    <w:rsid w:val="00985050"/>
    <w:rsid w:val="0098540E"/>
    <w:rsid w:val="00985AC6"/>
    <w:rsid w:val="00986066"/>
    <w:rsid w:val="009860C4"/>
    <w:rsid w:val="009864FF"/>
    <w:rsid w:val="0098685D"/>
    <w:rsid w:val="009868E4"/>
    <w:rsid w:val="00987A6B"/>
    <w:rsid w:val="00992DE6"/>
    <w:rsid w:val="00995211"/>
    <w:rsid w:val="00995E9C"/>
    <w:rsid w:val="00996629"/>
    <w:rsid w:val="00997C6E"/>
    <w:rsid w:val="009A06B9"/>
    <w:rsid w:val="009A099D"/>
    <w:rsid w:val="009A3731"/>
    <w:rsid w:val="009A38EA"/>
    <w:rsid w:val="009A3E4A"/>
    <w:rsid w:val="009A400D"/>
    <w:rsid w:val="009A49BD"/>
    <w:rsid w:val="009A5584"/>
    <w:rsid w:val="009A58D3"/>
    <w:rsid w:val="009A5949"/>
    <w:rsid w:val="009A6377"/>
    <w:rsid w:val="009A6429"/>
    <w:rsid w:val="009A6DAF"/>
    <w:rsid w:val="009A72F4"/>
    <w:rsid w:val="009A7E37"/>
    <w:rsid w:val="009B0740"/>
    <w:rsid w:val="009B0D07"/>
    <w:rsid w:val="009B25C7"/>
    <w:rsid w:val="009B26B9"/>
    <w:rsid w:val="009B28C3"/>
    <w:rsid w:val="009B3351"/>
    <w:rsid w:val="009B35FF"/>
    <w:rsid w:val="009B3681"/>
    <w:rsid w:val="009B3C40"/>
    <w:rsid w:val="009B3EB2"/>
    <w:rsid w:val="009B6AB8"/>
    <w:rsid w:val="009B7081"/>
    <w:rsid w:val="009B7EA1"/>
    <w:rsid w:val="009C0B05"/>
    <w:rsid w:val="009C0E7B"/>
    <w:rsid w:val="009C1644"/>
    <w:rsid w:val="009C2178"/>
    <w:rsid w:val="009C2570"/>
    <w:rsid w:val="009C2AED"/>
    <w:rsid w:val="009C3272"/>
    <w:rsid w:val="009C3355"/>
    <w:rsid w:val="009C3ABC"/>
    <w:rsid w:val="009C3E08"/>
    <w:rsid w:val="009C4178"/>
    <w:rsid w:val="009C47E3"/>
    <w:rsid w:val="009C4E97"/>
    <w:rsid w:val="009C5090"/>
    <w:rsid w:val="009C5318"/>
    <w:rsid w:val="009C60AD"/>
    <w:rsid w:val="009C62B1"/>
    <w:rsid w:val="009C63E2"/>
    <w:rsid w:val="009C7150"/>
    <w:rsid w:val="009C7327"/>
    <w:rsid w:val="009C75E4"/>
    <w:rsid w:val="009C7EFB"/>
    <w:rsid w:val="009D134B"/>
    <w:rsid w:val="009D1837"/>
    <w:rsid w:val="009D1DBC"/>
    <w:rsid w:val="009D200C"/>
    <w:rsid w:val="009D28E4"/>
    <w:rsid w:val="009D2D0C"/>
    <w:rsid w:val="009D374B"/>
    <w:rsid w:val="009D3CAB"/>
    <w:rsid w:val="009D5060"/>
    <w:rsid w:val="009D5310"/>
    <w:rsid w:val="009D589A"/>
    <w:rsid w:val="009D5E35"/>
    <w:rsid w:val="009D6AB6"/>
    <w:rsid w:val="009D7089"/>
    <w:rsid w:val="009D7179"/>
    <w:rsid w:val="009D71F2"/>
    <w:rsid w:val="009D7935"/>
    <w:rsid w:val="009D7E70"/>
    <w:rsid w:val="009D7FD9"/>
    <w:rsid w:val="009E0B4F"/>
    <w:rsid w:val="009E1634"/>
    <w:rsid w:val="009E233C"/>
    <w:rsid w:val="009E2409"/>
    <w:rsid w:val="009E2749"/>
    <w:rsid w:val="009E3144"/>
    <w:rsid w:val="009E372E"/>
    <w:rsid w:val="009E3E3C"/>
    <w:rsid w:val="009E3F59"/>
    <w:rsid w:val="009E4ABC"/>
    <w:rsid w:val="009E4CCC"/>
    <w:rsid w:val="009E58E7"/>
    <w:rsid w:val="009E66AD"/>
    <w:rsid w:val="009E6812"/>
    <w:rsid w:val="009E703C"/>
    <w:rsid w:val="009E76F1"/>
    <w:rsid w:val="009F00E3"/>
    <w:rsid w:val="009F02E6"/>
    <w:rsid w:val="009F254B"/>
    <w:rsid w:val="009F3814"/>
    <w:rsid w:val="009F43E8"/>
    <w:rsid w:val="009F5619"/>
    <w:rsid w:val="009F5B3F"/>
    <w:rsid w:val="009F601B"/>
    <w:rsid w:val="009F6A10"/>
    <w:rsid w:val="009F6C3A"/>
    <w:rsid w:val="009F73B1"/>
    <w:rsid w:val="009F7584"/>
    <w:rsid w:val="009F75F8"/>
    <w:rsid w:val="00A00141"/>
    <w:rsid w:val="00A002A6"/>
    <w:rsid w:val="00A00519"/>
    <w:rsid w:val="00A00BEC"/>
    <w:rsid w:val="00A0139A"/>
    <w:rsid w:val="00A01495"/>
    <w:rsid w:val="00A01B62"/>
    <w:rsid w:val="00A02B5D"/>
    <w:rsid w:val="00A02E03"/>
    <w:rsid w:val="00A03037"/>
    <w:rsid w:val="00A039D6"/>
    <w:rsid w:val="00A03CA3"/>
    <w:rsid w:val="00A0413C"/>
    <w:rsid w:val="00A04382"/>
    <w:rsid w:val="00A0453A"/>
    <w:rsid w:val="00A046B9"/>
    <w:rsid w:val="00A04714"/>
    <w:rsid w:val="00A04A15"/>
    <w:rsid w:val="00A05460"/>
    <w:rsid w:val="00A07F44"/>
    <w:rsid w:val="00A1023D"/>
    <w:rsid w:val="00A10880"/>
    <w:rsid w:val="00A121CD"/>
    <w:rsid w:val="00A123B8"/>
    <w:rsid w:val="00A12E5D"/>
    <w:rsid w:val="00A130AD"/>
    <w:rsid w:val="00A13E06"/>
    <w:rsid w:val="00A13FAB"/>
    <w:rsid w:val="00A1455B"/>
    <w:rsid w:val="00A156D4"/>
    <w:rsid w:val="00A15AF6"/>
    <w:rsid w:val="00A15DC6"/>
    <w:rsid w:val="00A162F0"/>
    <w:rsid w:val="00A17A66"/>
    <w:rsid w:val="00A20D82"/>
    <w:rsid w:val="00A20ED0"/>
    <w:rsid w:val="00A21A8B"/>
    <w:rsid w:val="00A21BF7"/>
    <w:rsid w:val="00A228C8"/>
    <w:rsid w:val="00A22CED"/>
    <w:rsid w:val="00A24466"/>
    <w:rsid w:val="00A24571"/>
    <w:rsid w:val="00A24EE8"/>
    <w:rsid w:val="00A255CB"/>
    <w:rsid w:val="00A25606"/>
    <w:rsid w:val="00A256B1"/>
    <w:rsid w:val="00A260DD"/>
    <w:rsid w:val="00A269F5"/>
    <w:rsid w:val="00A27104"/>
    <w:rsid w:val="00A27346"/>
    <w:rsid w:val="00A308CE"/>
    <w:rsid w:val="00A309C1"/>
    <w:rsid w:val="00A30BE0"/>
    <w:rsid w:val="00A30E47"/>
    <w:rsid w:val="00A3249B"/>
    <w:rsid w:val="00A328A4"/>
    <w:rsid w:val="00A32904"/>
    <w:rsid w:val="00A32D11"/>
    <w:rsid w:val="00A33522"/>
    <w:rsid w:val="00A339F4"/>
    <w:rsid w:val="00A354E0"/>
    <w:rsid w:val="00A358B2"/>
    <w:rsid w:val="00A362F1"/>
    <w:rsid w:val="00A36DAF"/>
    <w:rsid w:val="00A40772"/>
    <w:rsid w:val="00A40790"/>
    <w:rsid w:val="00A41D69"/>
    <w:rsid w:val="00A42802"/>
    <w:rsid w:val="00A42856"/>
    <w:rsid w:val="00A42D8C"/>
    <w:rsid w:val="00A4333F"/>
    <w:rsid w:val="00A4344E"/>
    <w:rsid w:val="00A43C59"/>
    <w:rsid w:val="00A44D69"/>
    <w:rsid w:val="00A4509B"/>
    <w:rsid w:val="00A461B5"/>
    <w:rsid w:val="00A4698E"/>
    <w:rsid w:val="00A477BA"/>
    <w:rsid w:val="00A47A06"/>
    <w:rsid w:val="00A47EC1"/>
    <w:rsid w:val="00A51324"/>
    <w:rsid w:val="00A51EA1"/>
    <w:rsid w:val="00A51F9C"/>
    <w:rsid w:val="00A523E0"/>
    <w:rsid w:val="00A5251A"/>
    <w:rsid w:val="00A52837"/>
    <w:rsid w:val="00A529E0"/>
    <w:rsid w:val="00A52C5E"/>
    <w:rsid w:val="00A52E8B"/>
    <w:rsid w:val="00A5309A"/>
    <w:rsid w:val="00A53D4A"/>
    <w:rsid w:val="00A53E05"/>
    <w:rsid w:val="00A558FD"/>
    <w:rsid w:val="00A56275"/>
    <w:rsid w:val="00A56565"/>
    <w:rsid w:val="00A56934"/>
    <w:rsid w:val="00A56E39"/>
    <w:rsid w:val="00A57159"/>
    <w:rsid w:val="00A60AAC"/>
    <w:rsid w:val="00A61411"/>
    <w:rsid w:val="00A623FC"/>
    <w:rsid w:val="00A626B1"/>
    <w:rsid w:val="00A62734"/>
    <w:rsid w:val="00A6288F"/>
    <w:rsid w:val="00A636C6"/>
    <w:rsid w:val="00A63750"/>
    <w:rsid w:val="00A637B9"/>
    <w:rsid w:val="00A63E40"/>
    <w:rsid w:val="00A64245"/>
    <w:rsid w:val="00A64598"/>
    <w:rsid w:val="00A6473F"/>
    <w:rsid w:val="00A6584C"/>
    <w:rsid w:val="00A659FD"/>
    <w:rsid w:val="00A65C6D"/>
    <w:rsid w:val="00A66149"/>
    <w:rsid w:val="00A66A40"/>
    <w:rsid w:val="00A67C15"/>
    <w:rsid w:val="00A7148F"/>
    <w:rsid w:val="00A72570"/>
    <w:rsid w:val="00A73280"/>
    <w:rsid w:val="00A7371B"/>
    <w:rsid w:val="00A737BF"/>
    <w:rsid w:val="00A73EE8"/>
    <w:rsid w:val="00A74532"/>
    <w:rsid w:val="00A751D9"/>
    <w:rsid w:val="00A751F9"/>
    <w:rsid w:val="00A7565D"/>
    <w:rsid w:val="00A75A36"/>
    <w:rsid w:val="00A75AC7"/>
    <w:rsid w:val="00A75B36"/>
    <w:rsid w:val="00A76410"/>
    <w:rsid w:val="00A765E3"/>
    <w:rsid w:val="00A76657"/>
    <w:rsid w:val="00A769F5"/>
    <w:rsid w:val="00A805EF"/>
    <w:rsid w:val="00A807BE"/>
    <w:rsid w:val="00A80B44"/>
    <w:rsid w:val="00A8122E"/>
    <w:rsid w:val="00A816D2"/>
    <w:rsid w:val="00A8171C"/>
    <w:rsid w:val="00A81A4A"/>
    <w:rsid w:val="00A81FC8"/>
    <w:rsid w:val="00A822F2"/>
    <w:rsid w:val="00A82C22"/>
    <w:rsid w:val="00A82EA0"/>
    <w:rsid w:val="00A8372E"/>
    <w:rsid w:val="00A837EA"/>
    <w:rsid w:val="00A837EC"/>
    <w:rsid w:val="00A8394F"/>
    <w:rsid w:val="00A84650"/>
    <w:rsid w:val="00A84CFF"/>
    <w:rsid w:val="00A85538"/>
    <w:rsid w:val="00A85600"/>
    <w:rsid w:val="00A857DE"/>
    <w:rsid w:val="00A86156"/>
    <w:rsid w:val="00A86ACA"/>
    <w:rsid w:val="00A903CF"/>
    <w:rsid w:val="00A90680"/>
    <w:rsid w:val="00A9080B"/>
    <w:rsid w:val="00A90EAC"/>
    <w:rsid w:val="00A91E68"/>
    <w:rsid w:val="00A91F4D"/>
    <w:rsid w:val="00A92714"/>
    <w:rsid w:val="00A928AC"/>
    <w:rsid w:val="00A92D9F"/>
    <w:rsid w:val="00A9356E"/>
    <w:rsid w:val="00A9388B"/>
    <w:rsid w:val="00A93BF9"/>
    <w:rsid w:val="00A943BE"/>
    <w:rsid w:val="00A94B44"/>
    <w:rsid w:val="00A94F9D"/>
    <w:rsid w:val="00A96553"/>
    <w:rsid w:val="00A96BA2"/>
    <w:rsid w:val="00A97169"/>
    <w:rsid w:val="00A974B6"/>
    <w:rsid w:val="00A975A5"/>
    <w:rsid w:val="00A97FEF"/>
    <w:rsid w:val="00AA1A6B"/>
    <w:rsid w:val="00AA2768"/>
    <w:rsid w:val="00AA3279"/>
    <w:rsid w:val="00AA3C0D"/>
    <w:rsid w:val="00AA425F"/>
    <w:rsid w:val="00AA44CD"/>
    <w:rsid w:val="00AA466F"/>
    <w:rsid w:val="00AA56D8"/>
    <w:rsid w:val="00AA57CB"/>
    <w:rsid w:val="00AA59B6"/>
    <w:rsid w:val="00AA59FC"/>
    <w:rsid w:val="00AA63B2"/>
    <w:rsid w:val="00AA75ED"/>
    <w:rsid w:val="00AB0404"/>
    <w:rsid w:val="00AB0CA1"/>
    <w:rsid w:val="00AB103E"/>
    <w:rsid w:val="00AB1237"/>
    <w:rsid w:val="00AB1666"/>
    <w:rsid w:val="00AB167B"/>
    <w:rsid w:val="00AB1869"/>
    <w:rsid w:val="00AB1D72"/>
    <w:rsid w:val="00AB212A"/>
    <w:rsid w:val="00AB226A"/>
    <w:rsid w:val="00AB2D0F"/>
    <w:rsid w:val="00AB2D9D"/>
    <w:rsid w:val="00AB2E65"/>
    <w:rsid w:val="00AB33D6"/>
    <w:rsid w:val="00AB36E4"/>
    <w:rsid w:val="00AB3CD9"/>
    <w:rsid w:val="00AB617F"/>
    <w:rsid w:val="00AB6EA0"/>
    <w:rsid w:val="00AB6EC5"/>
    <w:rsid w:val="00AB78AD"/>
    <w:rsid w:val="00AB7D28"/>
    <w:rsid w:val="00AC0358"/>
    <w:rsid w:val="00AC0B0C"/>
    <w:rsid w:val="00AC0F4B"/>
    <w:rsid w:val="00AC1030"/>
    <w:rsid w:val="00AC11E0"/>
    <w:rsid w:val="00AC1861"/>
    <w:rsid w:val="00AC18AA"/>
    <w:rsid w:val="00AC245A"/>
    <w:rsid w:val="00AC3F5B"/>
    <w:rsid w:val="00AC3F5E"/>
    <w:rsid w:val="00AC5483"/>
    <w:rsid w:val="00AC5840"/>
    <w:rsid w:val="00AC5A6E"/>
    <w:rsid w:val="00AC5A95"/>
    <w:rsid w:val="00AC605C"/>
    <w:rsid w:val="00AC664B"/>
    <w:rsid w:val="00AC67BD"/>
    <w:rsid w:val="00AC71B3"/>
    <w:rsid w:val="00AD0454"/>
    <w:rsid w:val="00AD04B0"/>
    <w:rsid w:val="00AD1B63"/>
    <w:rsid w:val="00AD1DCC"/>
    <w:rsid w:val="00AD3E52"/>
    <w:rsid w:val="00AD4380"/>
    <w:rsid w:val="00AD49F4"/>
    <w:rsid w:val="00AD571D"/>
    <w:rsid w:val="00AD5769"/>
    <w:rsid w:val="00AD6296"/>
    <w:rsid w:val="00AD70E8"/>
    <w:rsid w:val="00AD72DB"/>
    <w:rsid w:val="00AE0213"/>
    <w:rsid w:val="00AE0FFE"/>
    <w:rsid w:val="00AE271F"/>
    <w:rsid w:val="00AE29AC"/>
    <w:rsid w:val="00AE2FD7"/>
    <w:rsid w:val="00AE3D44"/>
    <w:rsid w:val="00AE3EB7"/>
    <w:rsid w:val="00AE4021"/>
    <w:rsid w:val="00AE4936"/>
    <w:rsid w:val="00AE5523"/>
    <w:rsid w:val="00AE65D0"/>
    <w:rsid w:val="00AE6714"/>
    <w:rsid w:val="00AE6849"/>
    <w:rsid w:val="00AE7827"/>
    <w:rsid w:val="00AE7B84"/>
    <w:rsid w:val="00AF0144"/>
    <w:rsid w:val="00AF0D31"/>
    <w:rsid w:val="00AF0DD2"/>
    <w:rsid w:val="00AF20E8"/>
    <w:rsid w:val="00AF218E"/>
    <w:rsid w:val="00AF2427"/>
    <w:rsid w:val="00AF248C"/>
    <w:rsid w:val="00AF24B4"/>
    <w:rsid w:val="00AF32C1"/>
    <w:rsid w:val="00AF37F8"/>
    <w:rsid w:val="00AF4153"/>
    <w:rsid w:val="00AF4A3F"/>
    <w:rsid w:val="00AF5261"/>
    <w:rsid w:val="00AF58B1"/>
    <w:rsid w:val="00AF59C8"/>
    <w:rsid w:val="00AF6A1E"/>
    <w:rsid w:val="00AF6F70"/>
    <w:rsid w:val="00AF759A"/>
    <w:rsid w:val="00AF7B14"/>
    <w:rsid w:val="00AF7D12"/>
    <w:rsid w:val="00B00096"/>
    <w:rsid w:val="00B0073C"/>
    <w:rsid w:val="00B013F9"/>
    <w:rsid w:val="00B01788"/>
    <w:rsid w:val="00B0221A"/>
    <w:rsid w:val="00B0236C"/>
    <w:rsid w:val="00B02391"/>
    <w:rsid w:val="00B023AE"/>
    <w:rsid w:val="00B02C1C"/>
    <w:rsid w:val="00B03C59"/>
    <w:rsid w:val="00B0517B"/>
    <w:rsid w:val="00B0557D"/>
    <w:rsid w:val="00B05D12"/>
    <w:rsid w:val="00B0624C"/>
    <w:rsid w:val="00B075E8"/>
    <w:rsid w:val="00B1035E"/>
    <w:rsid w:val="00B10BF8"/>
    <w:rsid w:val="00B1104F"/>
    <w:rsid w:val="00B124C4"/>
    <w:rsid w:val="00B12508"/>
    <w:rsid w:val="00B1257C"/>
    <w:rsid w:val="00B12706"/>
    <w:rsid w:val="00B12C19"/>
    <w:rsid w:val="00B14400"/>
    <w:rsid w:val="00B14653"/>
    <w:rsid w:val="00B15420"/>
    <w:rsid w:val="00B154B2"/>
    <w:rsid w:val="00B15FB1"/>
    <w:rsid w:val="00B16F46"/>
    <w:rsid w:val="00B1757B"/>
    <w:rsid w:val="00B1757F"/>
    <w:rsid w:val="00B17B52"/>
    <w:rsid w:val="00B208ED"/>
    <w:rsid w:val="00B21043"/>
    <w:rsid w:val="00B2112E"/>
    <w:rsid w:val="00B2150F"/>
    <w:rsid w:val="00B21CB1"/>
    <w:rsid w:val="00B21E98"/>
    <w:rsid w:val="00B2249C"/>
    <w:rsid w:val="00B22663"/>
    <w:rsid w:val="00B22DF4"/>
    <w:rsid w:val="00B22EA0"/>
    <w:rsid w:val="00B23818"/>
    <w:rsid w:val="00B23C49"/>
    <w:rsid w:val="00B2497F"/>
    <w:rsid w:val="00B24A9A"/>
    <w:rsid w:val="00B25364"/>
    <w:rsid w:val="00B25DE2"/>
    <w:rsid w:val="00B266D6"/>
    <w:rsid w:val="00B271ED"/>
    <w:rsid w:val="00B2783B"/>
    <w:rsid w:val="00B30E20"/>
    <w:rsid w:val="00B30F2E"/>
    <w:rsid w:val="00B31146"/>
    <w:rsid w:val="00B3242C"/>
    <w:rsid w:val="00B32827"/>
    <w:rsid w:val="00B33857"/>
    <w:rsid w:val="00B34250"/>
    <w:rsid w:val="00B34ECB"/>
    <w:rsid w:val="00B35252"/>
    <w:rsid w:val="00B35AF0"/>
    <w:rsid w:val="00B35BCA"/>
    <w:rsid w:val="00B35E41"/>
    <w:rsid w:val="00B36898"/>
    <w:rsid w:val="00B36A42"/>
    <w:rsid w:val="00B36AAC"/>
    <w:rsid w:val="00B37DA7"/>
    <w:rsid w:val="00B427C4"/>
    <w:rsid w:val="00B42EFE"/>
    <w:rsid w:val="00B4333A"/>
    <w:rsid w:val="00B434AD"/>
    <w:rsid w:val="00B436D2"/>
    <w:rsid w:val="00B437DD"/>
    <w:rsid w:val="00B43D80"/>
    <w:rsid w:val="00B44A6F"/>
    <w:rsid w:val="00B44BC4"/>
    <w:rsid w:val="00B44E21"/>
    <w:rsid w:val="00B455F8"/>
    <w:rsid w:val="00B45A66"/>
    <w:rsid w:val="00B45E90"/>
    <w:rsid w:val="00B46BB6"/>
    <w:rsid w:val="00B47070"/>
    <w:rsid w:val="00B4734E"/>
    <w:rsid w:val="00B474A7"/>
    <w:rsid w:val="00B47F78"/>
    <w:rsid w:val="00B5002E"/>
    <w:rsid w:val="00B5015C"/>
    <w:rsid w:val="00B5031A"/>
    <w:rsid w:val="00B50640"/>
    <w:rsid w:val="00B51CE2"/>
    <w:rsid w:val="00B51F44"/>
    <w:rsid w:val="00B525FA"/>
    <w:rsid w:val="00B52ED8"/>
    <w:rsid w:val="00B5361A"/>
    <w:rsid w:val="00B539C1"/>
    <w:rsid w:val="00B53B8D"/>
    <w:rsid w:val="00B53C21"/>
    <w:rsid w:val="00B53D57"/>
    <w:rsid w:val="00B53E1F"/>
    <w:rsid w:val="00B5463C"/>
    <w:rsid w:val="00B54DA2"/>
    <w:rsid w:val="00B55237"/>
    <w:rsid w:val="00B559CF"/>
    <w:rsid w:val="00B55D53"/>
    <w:rsid w:val="00B560B1"/>
    <w:rsid w:val="00B56FF7"/>
    <w:rsid w:val="00B574B8"/>
    <w:rsid w:val="00B5799B"/>
    <w:rsid w:val="00B6041E"/>
    <w:rsid w:val="00B61268"/>
    <w:rsid w:val="00B61D1B"/>
    <w:rsid w:val="00B62218"/>
    <w:rsid w:val="00B62D26"/>
    <w:rsid w:val="00B639DF"/>
    <w:rsid w:val="00B64781"/>
    <w:rsid w:val="00B647FA"/>
    <w:rsid w:val="00B6524B"/>
    <w:rsid w:val="00B6542A"/>
    <w:rsid w:val="00B65C07"/>
    <w:rsid w:val="00B65C99"/>
    <w:rsid w:val="00B65EB8"/>
    <w:rsid w:val="00B66D3B"/>
    <w:rsid w:val="00B67ACF"/>
    <w:rsid w:val="00B70339"/>
    <w:rsid w:val="00B705F8"/>
    <w:rsid w:val="00B70681"/>
    <w:rsid w:val="00B7104E"/>
    <w:rsid w:val="00B71D11"/>
    <w:rsid w:val="00B71EFA"/>
    <w:rsid w:val="00B72F6D"/>
    <w:rsid w:val="00B735CD"/>
    <w:rsid w:val="00B73612"/>
    <w:rsid w:val="00B73DA0"/>
    <w:rsid w:val="00B73FD3"/>
    <w:rsid w:val="00B74C61"/>
    <w:rsid w:val="00B74E9A"/>
    <w:rsid w:val="00B7587C"/>
    <w:rsid w:val="00B75A7F"/>
    <w:rsid w:val="00B76DC5"/>
    <w:rsid w:val="00B76E77"/>
    <w:rsid w:val="00B77BF0"/>
    <w:rsid w:val="00B77F0E"/>
    <w:rsid w:val="00B80003"/>
    <w:rsid w:val="00B807BC"/>
    <w:rsid w:val="00B80A34"/>
    <w:rsid w:val="00B80C72"/>
    <w:rsid w:val="00B81C9C"/>
    <w:rsid w:val="00B821AB"/>
    <w:rsid w:val="00B83052"/>
    <w:rsid w:val="00B83099"/>
    <w:rsid w:val="00B83596"/>
    <w:rsid w:val="00B8532A"/>
    <w:rsid w:val="00B854F2"/>
    <w:rsid w:val="00B857B8"/>
    <w:rsid w:val="00B86DA1"/>
    <w:rsid w:val="00B873CC"/>
    <w:rsid w:val="00B87CE3"/>
    <w:rsid w:val="00B87D67"/>
    <w:rsid w:val="00B87E17"/>
    <w:rsid w:val="00B90154"/>
    <w:rsid w:val="00B90616"/>
    <w:rsid w:val="00B921C9"/>
    <w:rsid w:val="00B92386"/>
    <w:rsid w:val="00B92A75"/>
    <w:rsid w:val="00B94324"/>
    <w:rsid w:val="00B9550A"/>
    <w:rsid w:val="00B9611E"/>
    <w:rsid w:val="00B97E44"/>
    <w:rsid w:val="00BA0749"/>
    <w:rsid w:val="00BA0A9E"/>
    <w:rsid w:val="00BA14B6"/>
    <w:rsid w:val="00BA1582"/>
    <w:rsid w:val="00BA1809"/>
    <w:rsid w:val="00BA2042"/>
    <w:rsid w:val="00BA279C"/>
    <w:rsid w:val="00BA2CE5"/>
    <w:rsid w:val="00BA2F7C"/>
    <w:rsid w:val="00BA2FFA"/>
    <w:rsid w:val="00BA329C"/>
    <w:rsid w:val="00BA338B"/>
    <w:rsid w:val="00BA3933"/>
    <w:rsid w:val="00BA394B"/>
    <w:rsid w:val="00BA3B15"/>
    <w:rsid w:val="00BA3E6D"/>
    <w:rsid w:val="00BA40F5"/>
    <w:rsid w:val="00BA49F6"/>
    <w:rsid w:val="00BA4C00"/>
    <w:rsid w:val="00BA4CF7"/>
    <w:rsid w:val="00BA4ED5"/>
    <w:rsid w:val="00BA5D43"/>
    <w:rsid w:val="00BA6485"/>
    <w:rsid w:val="00BA6B48"/>
    <w:rsid w:val="00BA6DFA"/>
    <w:rsid w:val="00BA70E9"/>
    <w:rsid w:val="00BB01DF"/>
    <w:rsid w:val="00BB0E59"/>
    <w:rsid w:val="00BB24CA"/>
    <w:rsid w:val="00BB25C1"/>
    <w:rsid w:val="00BB3D85"/>
    <w:rsid w:val="00BB48DA"/>
    <w:rsid w:val="00BB553B"/>
    <w:rsid w:val="00BB5822"/>
    <w:rsid w:val="00BB5A2E"/>
    <w:rsid w:val="00BB617D"/>
    <w:rsid w:val="00BB6376"/>
    <w:rsid w:val="00BB6487"/>
    <w:rsid w:val="00BB6686"/>
    <w:rsid w:val="00BB7083"/>
    <w:rsid w:val="00BB71BD"/>
    <w:rsid w:val="00BB776A"/>
    <w:rsid w:val="00BB7AF8"/>
    <w:rsid w:val="00BC0635"/>
    <w:rsid w:val="00BC1E1A"/>
    <w:rsid w:val="00BC3997"/>
    <w:rsid w:val="00BC3C3C"/>
    <w:rsid w:val="00BC4E2C"/>
    <w:rsid w:val="00BC52B8"/>
    <w:rsid w:val="00BC551E"/>
    <w:rsid w:val="00BC5C02"/>
    <w:rsid w:val="00BC6065"/>
    <w:rsid w:val="00BC6D96"/>
    <w:rsid w:val="00BC6E7E"/>
    <w:rsid w:val="00BC7A3A"/>
    <w:rsid w:val="00BD00F0"/>
    <w:rsid w:val="00BD0161"/>
    <w:rsid w:val="00BD0DE1"/>
    <w:rsid w:val="00BD1C1A"/>
    <w:rsid w:val="00BD1F82"/>
    <w:rsid w:val="00BD222B"/>
    <w:rsid w:val="00BD266F"/>
    <w:rsid w:val="00BD2BF0"/>
    <w:rsid w:val="00BD2FC5"/>
    <w:rsid w:val="00BD346E"/>
    <w:rsid w:val="00BD3D1B"/>
    <w:rsid w:val="00BD5655"/>
    <w:rsid w:val="00BD5E1C"/>
    <w:rsid w:val="00BD6A70"/>
    <w:rsid w:val="00BD704C"/>
    <w:rsid w:val="00BE009A"/>
    <w:rsid w:val="00BE0252"/>
    <w:rsid w:val="00BE05D0"/>
    <w:rsid w:val="00BE0DCA"/>
    <w:rsid w:val="00BE1726"/>
    <w:rsid w:val="00BE1B13"/>
    <w:rsid w:val="00BE21BF"/>
    <w:rsid w:val="00BE247E"/>
    <w:rsid w:val="00BE2FA8"/>
    <w:rsid w:val="00BE3235"/>
    <w:rsid w:val="00BE336D"/>
    <w:rsid w:val="00BE381A"/>
    <w:rsid w:val="00BE4B27"/>
    <w:rsid w:val="00BE4D2F"/>
    <w:rsid w:val="00BE4DC5"/>
    <w:rsid w:val="00BE55C7"/>
    <w:rsid w:val="00BE6209"/>
    <w:rsid w:val="00BE64C2"/>
    <w:rsid w:val="00BE695C"/>
    <w:rsid w:val="00BE6EC8"/>
    <w:rsid w:val="00BE734C"/>
    <w:rsid w:val="00BF0465"/>
    <w:rsid w:val="00BF0FF0"/>
    <w:rsid w:val="00BF161A"/>
    <w:rsid w:val="00BF18AB"/>
    <w:rsid w:val="00BF3B16"/>
    <w:rsid w:val="00BF4530"/>
    <w:rsid w:val="00BF5C97"/>
    <w:rsid w:val="00BF63B1"/>
    <w:rsid w:val="00BF78FB"/>
    <w:rsid w:val="00BF7922"/>
    <w:rsid w:val="00BF7A3D"/>
    <w:rsid w:val="00BF7A68"/>
    <w:rsid w:val="00C00297"/>
    <w:rsid w:val="00C01502"/>
    <w:rsid w:val="00C01630"/>
    <w:rsid w:val="00C0235D"/>
    <w:rsid w:val="00C0247B"/>
    <w:rsid w:val="00C03469"/>
    <w:rsid w:val="00C03CE2"/>
    <w:rsid w:val="00C040D7"/>
    <w:rsid w:val="00C057F8"/>
    <w:rsid w:val="00C06021"/>
    <w:rsid w:val="00C064A7"/>
    <w:rsid w:val="00C06862"/>
    <w:rsid w:val="00C07140"/>
    <w:rsid w:val="00C072F2"/>
    <w:rsid w:val="00C075DB"/>
    <w:rsid w:val="00C07C86"/>
    <w:rsid w:val="00C10A76"/>
    <w:rsid w:val="00C10DFD"/>
    <w:rsid w:val="00C113D0"/>
    <w:rsid w:val="00C1171C"/>
    <w:rsid w:val="00C11F83"/>
    <w:rsid w:val="00C1375E"/>
    <w:rsid w:val="00C13DC6"/>
    <w:rsid w:val="00C151F9"/>
    <w:rsid w:val="00C153A9"/>
    <w:rsid w:val="00C161E2"/>
    <w:rsid w:val="00C16817"/>
    <w:rsid w:val="00C1691C"/>
    <w:rsid w:val="00C16A16"/>
    <w:rsid w:val="00C16BFF"/>
    <w:rsid w:val="00C209C6"/>
    <w:rsid w:val="00C20E90"/>
    <w:rsid w:val="00C21040"/>
    <w:rsid w:val="00C21120"/>
    <w:rsid w:val="00C2169D"/>
    <w:rsid w:val="00C21B77"/>
    <w:rsid w:val="00C21C1B"/>
    <w:rsid w:val="00C21D31"/>
    <w:rsid w:val="00C225B2"/>
    <w:rsid w:val="00C22AB1"/>
    <w:rsid w:val="00C22DF7"/>
    <w:rsid w:val="00C22F43"/>
    <w:rsid w:val="00C23285"/>
    <w:rsid w:val="00C23804"/>
    <w:rsid w:val="00C23CB5"/>
    <w:rsid w:val="00C2410F"/>
    <w:rsid w:val="00C24E93"/>
    <w:rsid w:val="00C260DE"/>
    <w:rsid w:val="00C2642B"/>
    <w:rsid w:val="00C2655D"/>
    <w:rsid w:val="00C2752F"/>
    <w:rsid w:val="00C275D8"/>
    <w:rsid w:val="00C276C3"/>
    <w:rsid w:val="00C30049"/>
    <w:rsid w:val="00C3079E"/>
    <w:rsid w:val="00C3198D"/>
    <w:rsid w:val="00C31B7B"/>
    <w:rsid w:val="00C31BA4"/>
    <w:rsid w:val="00C31C96"/>
    <w:rsid w:val="00C32449"/>
    <w:rsid w:val="00C34A7A"/>
    <w:rsid w:val="00C350BF"/>
    <w:rsid w:val="00C366A0"/>
    <w:rsid w:val="00C36F30"/>
    <w:rsid w:val="00C37221"/>
    <w:rsid w:val="00C378AF"/>
    <w:rsid w:val="00C40074"/>
    <w:rsid w:val="00C4022D"/>
    <w:rsid w:val="00C404C2"/>
    <w:rsid w:val="00C4097A"/>
    <w:rsid w:val="00C40D85"/>
    <w:rsid w:val="00C40EAE"/>
    <w:rsid w:val="00C4145B"/>
    <w:rsid w:val="00C41629"/>
    <w:rsid w:val="00C41C3C"/>
    <w:rsid w:val="00C41EDE"/>
    <w:rsid w:val="00C42243"/>
    <w:rsid w:val="00C424A9"/>
    <w:rsid w:val="00C429E5"/>
    <w:rsid w:val="00C42CCB"/>
    <w:rsid w:val="00C42D04"/>
    <w:rsid w:val="00C43A49"/>
    <w:rsid w:val="00C43D61"/>
    <w:rsid w:val="00C44602"/>
    <w:rsid w:val="00C44CF2"/>
    <w:rsid w:val="00C4524C"/>
    <w:rsid w:val="00C45B33"/>
    <w:rsid w:val="00C46B4A"/>
    <w:rsid w:val="00C47244"/>
    <w:rsid w:val="00C47725"/>
    <w:rsid w:val="00C4789E"/>
    <w:rsid w:val="00C47E0C"/>
    <w:rsid w:val="00C50F84"/>
    <w:rsid w:val="00C5218D"/>
    <w:rsid w:val="00C53AE3"/>
    <w:rsid w:val="00C53EA4"/>
    <w:rsid w:val="00C562F9"/>
    <w:rsid w:val="00C5711E"/>
    <w:rsid w:val="00C5791E"/>
    <w:rsid w:val="00C57FBF"/>
    <w:rsid w:val="00C60AD6"/>
    <w:rsid w:val="00C60DAE"/>
    <w:rsid w:val="00C616B9"/>
    <w:rsid w:val="00C616CF"/>
    <w:rsid w:val="00C61778"/>
    <w:rsid w:val="00C620D1"/>
    <w:rsid w:val="00C6220E"/>
    <w:rsid w:val="00C63EAC"/>
    <w:rsid w:val="00C63EDB"/>
    <w:rsid w:val="00C6481E"/>
    <w:rsid w:val="00C64889"/>
    <w:rsid w:val="00C648A8"/>
    <w:rsid w:val="00C65825"/>
    <w:rsid w:val="00C65DB9"/>
    <w:rsid w:val="00C66723"/>
    <w:rsid w:val="00C70300"/>
    <w:rsid w:val="00C703BB"/>
    <w:rsid w:val="00C703F7"/>
    <w:rsid w:val="00C704E3"/>
    <w:rsid w:val="00C70D57"/>
    <w:rsid w:val="00C720AA"/>
    <w:rsid w:val="00C722E5"/>
    <w:rsid w:val="00C72700"/>
    <w:rsid w:val="00C72942"/>
    <w:rsid w:val="00C73BAC"/>
    <w:rsid w:val="00C73BB7"/>
    <w:rsid w:val="00C76831"/>
    <w:rsid w:val="00C768A5"/>
    <w:rsid w:val="00C773EC"/>
    <w:rsid w:val="00C77561"/>
    <w:rsid w:val="00C776EA"/>
    <w:rsid w:val="00C77E71"/>
    <w:rsid w:val="00C77F1A"/>
    <w:rsid w:val="00C80709"/>
    <w:rsid w:val="00C80B3E"/>
    <w:rsid w:val="00C80B56"/>
    <w:rsid w:val="00C8164C"/>
    <w:rsid w:val="00C816C0"/>
    <w:rsid w:val="00C81F50"/>
    <w:rsid w:val="00C82031"/>
    <w:rsid w:val="00C82902"/>
    <w:rsid w:val="00C833C2"/>
    <w:rsid w:val="00C837BA"/>
    <w:rsid w:val="00C83F19"/>
    <w:rsid w:val="00C84517"/>
    <w:rsid w:val="00C84B0A"/>
    <w:rsid w:val="00C84C04"/>
    <w:rsid w:val="00C84F05"/>
    <w:rsid w:val="00C8598F"/>
    <w:rsid w:val="00C85DAD"/>
    <w:rsid w:val="00C87039"/>
    <w:rsid w:val="00C8712C"/>
    <w:rsid w:val="00C879C3"/>
    <w:rsid w:val="00C87D0F"/>
    <w:rsid w:val="00C87F1B"/>
    <w:rsid w:val="00C90728"/>
    <w:rsid w:val="00C91601"/>
    <w:rsid w:val="00C919C3"/>
    <w:rsid w:val="00C91B40"/>
    <w:rsid w:val="00C91C61"/>
    <w:rsid w:val="00C91CC9"/>
    <w:rsid w:val="00C92509"/>
    <w:rsid w:val="00C925B8"/>
    <w:rsid w:val="00C933C0"/>
    <w:rsid w:val="00C946FC"/>
    <w:rsid w:val="00C94A63"/>
    <w:rsid w:val="00C9514B"/>
    <w:rsid w:val="00C95193"/>
    <w:rsid w:val="00C9567A"/>
    <w:rsid w:val="00C95C3E"/>
    <w:rsid w:val="00C96D22"/>
    <w:rsid w:val="00C9719D"/>
    <w:rsid w:val="00C97469"/>
    <w:rsid w:val="00C97BC7"/>
    <w:rsid w:val="00CA00FD"/>
    <w:rsid w:val="00CA05F3"/>
    <w:rsid w:val="00CA095B"/>
    <w:rsid w:val="00CA2170"/>
    <w:rsid w:val="00CA2454"/>
    <w:rsid w:val="00CA2633"/>
    <w:rsid w:val="00CA2CC2"/>
    <w:rsid w:val="00CA31FC"/>
    <w:rsid w:val="00CA37E2"/>
    <w:rsid w:val="00CA52B7"/>
    <w:rsid w:val="00CA60BD"/>
    <w:rsid w:val="00CA76B2"/>
    <w:rsid w:val="00CA7AFB"/>
    <w:rsid w:val="00CB1E0A"/>
    <w:rsid w:val="00CB1E6A"/>
    <w:rsid w:val="00CB3229"/>
    <w:rsid w:val="00CB3B5A"/>
    <w:rsid w:val="00CB4BBA"/>
    <w:rsid w:val="00CB5C15"/>
    <w:rsid w:val="00CB6C9A"/>
    <w:rsid w:val="00CB6E88"/>
    <w:rsid w:val="00CB70F1"/>
    <w:rsid w:val="00CB71CA"/>
    <w:rsid w:val="00CB7576"/>
    <w:rsid w:val="00CB7615"/>
    <w:rsid w:val="00CC0AF3"/>
    <w:rsid w:val="00CC0E3F"/>
    <w:rsid w:val="00CC1AB7"/>
    <w:rsid w:val="00CC1C67"/>
    <w:rsid w:val="00CC20DB"/>
    <w:rsid w:val="00CC22D7"/>
    <w:rsid w:val="00CC253F"/>
    <w:rsid w:val="00CC340D"/>
    <w:rsid w:val="00CC37AE"/>
    <w:rsid w:val="00CC3AB2"/>
    <w:rsid w:val="00CC3E3C"/>
    <w:rsid w:val="00CC4553"/>
    <w:rsid w:val="00CC4787"/>
    <w:rsid w:val="00CC4A5A"/>
    <w:rsid w:val="00CC549B"/>
    <w:rsid w:val="00CC5A1A"/>
    <w:rsid w:val="00CC6078"/>
    <w:rsid w:val="00CC6CC0"/>
    <w:rsid w:val="00CC6EBA"/>
    <w:rsid w:val="00CC75CC"/>
    <w:rsid w:val="00CC7B80"/>
    <w:rsid w:val="00CD0506"/>
    <w:rsid w:val="00CD0E00"/>
    <w:rsid w:val="00CD12E0"/>
    <w:rsid w:val="00CD1A32"/>
    <w:rsid w:val="00CD25D0"/>
    <w:rsid w:val="00CD33E6"/>
    <w:rsid w:val="00CD37C2"/>
    <w:rsid w:val="00CD383A"/>
    <w:rsid w:val="00CD389A"/>
    <w:rsid w:val="00CD3C3E"/>
    <w:rsid w:val="00CD3E93"/>
    <w:rsid w:val="00CD491E"/>
    <w:rsid w:val="00CD4BF6"/>
    <w:rsid w:val="00CD632D"/>
    <w:rsid w:val="00CD63D6"/>
    <w:rsid w:val="00CD6A7B"/>
    <w:rsid w:val="00CD7667"/>
    <w:rsid w:val="00CE0179"/>
    <w:rsid w:val="00CE02C8"/>
    <w:rsid w:val="00CE07F2"/>
    <w:rsid w:val="00CE1777"/>
    <w:rsid w:val="00CE1C0D"/>
    <w:rsid w:val="00CE27A6"/>
    <w:rsid w:val="00CE3A12"/>
    <w:rsid w:val="00CE3FE1"/>
    <w:rsid w:val="00CE5233"/>
    <w:rsid w:val="00CE5BAA"/>
    <w:rsid w:val="00CE5E77"/>
    <w:rsid w:val="00CE7DFF"/>
    <w:rsid w:val="00CF02F4"/>
    <w:rsid w:val="00CF05F6"/>
    <w:rsid w:val="00CF06F2"/>
    <w:rsid w:val="00CF0992"/>
    <w:rsid w:val="00CF192E"/>
    <w:rsid w:val="00CF1E6D"/>
    <w:rsid w:val="00CF2BE1"/>
    <w:rsid w:val="00CF2FDF"/>
    <w:rsid w:val="00CF3383"/>
    <w:rsid w:val="00CF34E2"/>
    <w:rsid w:val="00CF3CB8"/>
    <w:rsid w:val="00CF404E"/>
    <w:rsid w:val="00CF4651"/>
    <w:rsid w:val="00CF4C2A"/>
    <w:rsid w:val="00CF4CD2"/>
    <w:rsid w:val="00CF626A"/>
    <w:rsid w:val="00CF6BA3"/>
    <w:rsid w:val="00CF6F7A"/>
    <w:rsid w:val="00CF71A7"/>
    <w:rsid w:val="00CF741F"/>
    <w:rsid w:val="00CF7CF9"/>
    <w:rsid w:val="00CF7D34"/>
    <w:rsid w:val="00CF7D63"/>
    <w:rsid w:val="00D00588"/>
    <w:rsid w:val="00D00D5B"/>
    <w:rsid w:val="00D0178C"/>
    <w:rsid w:val="00D0231C"/>
    <w:rsid w:val="00D02350"/>
    <w:rsid w:val="00D02901"/>
    <w:rsid w:val="00D036D7"/>
    <w:rsid w:val="00D044DB"/>
    <w:rsid w:val="00D0461C"/>
    <w:rsid w:val="00D04788"/>
    <w:rsid w:val="00D05196"/>
    <w:rsid w:val="00D055A3"/>
    <w:rsid w:val="00D06566"/>
    <w:rsid w:val="00D07E4E"/>
    <w:rsid w:val="00D111D4"/>
    <w:rsid w:val="00D1132B"/>
    <w:rsid w:val="00D11903"/>
    <w:rsid w:val="00D11CB6"/>
    <w:rsid w:val="00D12A60"/>
    <w:rsid w:val="00D12F0B"/>
    <w:rsid w:val="00D1395C"/>
    <w:rsid w:val="00D13AB0"/>
    <w:rsid w:val="00D151EF"/>
    <w:rsid w:val="00D1532D"/>
    <w:rsid w:val="00D15AA5"/>
    <w:rsid w:val="00D15E92"/>
    <w:rsid w:val="00D163A2"/>
    <w:rsid w:val="00D16C27"/>
    <w:rsid w:val="00D16E82"/>
    <w:rsid w:val="00D20C35"/>
    <w:rsid w:val="00D21005"/>
    <w:rsid w:val="00D210ED"/>
    <w:rsid w:val="00D212C3"/>
    <w:rsid w:val="00D216DC"/>
    <w:rsid w:val="00D21864"/>
    <w:rsid w:val="00D2243C"/>
    <w:rsid w:val="00D22578"/>
    <w:rsid w:val="00D22FC4"/>
    <w:rsid w:val="00D2447C"/>
    <w:rsid w:val="00D24B50"/>
    <w:rsid w:val="00D250CD"/>
    <w:rsid w:val="00D25FD2"/>
    <w:rsid w:val="00D26650"/>
    <w:rsid w:val="00D27371"/>
    <w:rsid w:val="00D27546"/>
    <w:rsid w:val="00D27D5F"/>
    <w:rsid w:val="00D30F16"/>
    <w:rsid w:val="00D31F5A"/>
    <w:rsid w:val="00D32406"/>
    <w:rsid w:val="00D32B6C"/>
    <w:rsid w:val="00D33952"/>
    <w:rsid w:val="00D3490A"/>
    <w:rsid w:val="00D34A8A"/>
    <w:rsid w:val="00D34AD6"/>
    <w:rsid w:val="00D34CC6"/>
    <w:rsid w:val="00D359C0"/>
    <w:rsid w:val="00D36322"/>
    <w:rsid w:val="00D36F10"/>
    <w:rsid w:val="00D37349"/>
    <w:rsid w:val="00D374CA"/>
    <w:rsid w:val="00D37A8E"/>
    <w:rsid w:val="00D4044E"/>
    <w:rsid w:val="00D40C5D"/>
    <w:rsid w:val="00D40E85"/>
    <w:rsid w:val="00D40EFD"/>
    <w:rsid w:val="00D41CB3"/>
    <w:rsid w:val="00D425F1"/>
    <w:rsid w:val="00D43185"/>
    <w:rsid w:val="00D4367E"/>
    <w:rsid w:val="00D439B8"/>
    <w:rsid w:val="00D44E1D"/>
    <w:rsid w:val="00D4507A"/>
    <w:rsid w:val="00D45149"/>
    <w:rsid w:val="00D45A1A"/>
    <w:rsid w:val="00D45B3A"/>
    <w:rsid w:val="00D46AEE"/>
    <w:rsid w:val="00D47C6E"/>
    <w:rsid w:val="00D5008D"/>
    <w:rsid w:val="00D50206"/>
    <w:rsid w:val="00D505DC"/>
    <w:rsid w:val="00D509FA"/>
    <w:rsid w:val="00D50C37"/>
    <w:rsid w:val="00D50EB6"/>
    <w:rsid w:val="00D516E5"/>
    <w:rsid w:val="00D52A22"/>
    <w:rsid w:val="00D52B99"/>
    <w:rsid w:val="00D52D0D"/>
    <w:rsid w:val="00D52DBF"/>
    <w:rsid w:val="00D5309F"/>
    <w:rsid w:val="00D53168"/>
    <w:rsid w:val="00D53F08"/>
    <w:rsid w:val="00D54200"/>
    <w:rsid w:val="00D54F05"/>
    <w:rsid w:val="00D555C8"/>
    <w:rsid w:val="00D55C98"/>
    <w:rsid w:val="00D56048"/>
    <w:rsid w:val="00D5613D"/>
    <w:rsid w:val="00D568E0"/>
    <w:rsid w:val="00D57457"/>
    <w:rsid w:val="00D57B15"/>
    <w:rsid w:val="00D6012C"/>
    <w:rsid w:val="00D60314"/>
    <w:rsid w:val="00D60984"/>
    <w:rsid w:val="00D61707"/>
    <w:rsid w:val="00D617C5"/>
    <w:rsid w:val="00D619FD"/>
    <w:rsid w:val="00D62692"/>
    <w:rsid w:val="00D633C4"/>
    <w:rsid w:val="00D63402"/>
    <w:rsid w:val="00D636E4"/>
    <w:rsid w:val="00D6385C"/>
    <w:rsid w:val="00D645BC"/>
    <w:rsid w:val="00D6472C"/>
    <w:rsid w:val="00D64D4E"/>
    <w:rsid w:val="00D6557A"/>
    <w:rsid w:val="00D655C3"/>
    <w:rsid w:val="00D65B63"/>
    <w:rsid w:val="00D66981"/>
    <w:rsid w:val="00D66D3F"/>
    <w:rsid w:val="00D70451"/>
    <w:rsid w:val="00D70FE9"/>
    <w:rsid w:val="00D72010"/>
    <w:rsid w:val="00D723A0"/>
    <w:rsid w:val="00D7250A"/>
    <w:rsid w:val="00D726F9"/>
    <w:rsid w:val="00D730FD"/>
    <w:rsid w:val="00D7362B"/>
    <w:rsid w:val="00D738D2"/>
    <w:rsid w:val="00D7392C"/>
    <w:rsid w:val="00D73AEC"/>
    <w:rsid w:val="00D73EAB"/>
    <w:rsid w:val="00D74829"/>
    <w:rsid w:val="00D75E5C"/>
    <w:rsid w:val="00D760B1"/>
    <w:rsid w:val="00D763B1"/>
    <w:rsid w:val="00D76FD2"/>
    <w:rsid w:val="00D77A9D"/>
    <w:rsid w:val="00D801C8"/>
    <w:rsid w:val="00D8032D"/>
    <w:rsid w:val="00D82672"/>
    <w:rsid w:val="00D826F3"/>
    <w:rsid w:val="00D833CB"/>
    <w:rsid w:val="00D83A0C"/>
    <w:rsid w:val="00D84313"/>
    <w:rsid w:val="00D84682"/>
    <w:rsid w:val="00D852A4"/>
    <w:rsid w:val="00D85631"/>
    <w:rsid w:val="00D85806"/>
    <w:rsid w:val="00D85EFB"/>
    <w:rsid w:val="00D8688D"/>
    <w:rsid w:val="00D8718D"/>
    <w:rsid w:val="00D87250"/>
    <w:rsid w:val="00D87CD5"/>
    <w:rsid w:val="00D91046"/>
    <w:rsid w:val="00D9157C"/>
    <w:rsid w:val="00D9208B"/>
    <w:rsid w:val="00D924DD"/>
    <w:rsid w:val="00D93531"/>
    <w:rsid w:val="00D95A5B"/>
    <w:rsid w:val="00D96934"/>
    <w:rsid w:val="00D96956"/>
    <w:rsid w:val="00D96EC2"/>
    <w:rsid w:val="00D9740E"/>
    <w:rsid w:val="00D97701"/>
    <w:rsid w:val="00D979FE"/>
    <w:rsid w:val="00D97BBF"/>
    <w:rsid w:val="00DA03D9"/>
    <w:rsid w:val="00DA17E4"/>
    <w:rsid w:val="00DA1ACD"/>
    <w:rsid w:val="00DA2201"/>
    <w:rsid w:val="00DA2283"/>
    <w:rsid w:val="00DA2A80"/>
    <w:rsid w:val="00DA34A9"/>
    <w:rsid w:val="00DA385A"/>
    <w:rsid w:val="00DA4095"/>
    <w:rsid w:val="00DA5416"/>
    <w:rsid w:val="00DA5E33"/>
    <w:rsid w:val="00DA62E6"/>
    <w:rsid w:val="00DA65DD"/>
    <w:rsid w:val="00DA74E3"/>
    <w:rsid w:val="00DA7ADE"/>
    <w:rsid w:val="00DB01BC"/>
    <w:rsid w:val="00DB08B2"/>
    <w:rsid w:val="00DB0B35"/>
    <w:rsid w:val="00DB0BA5"/>
    <w:rsid w:val="00DB107C"/>
    <w:rsid w:val="00DB1F66"/>
    <w:rsid w:val="00DB2EAC"/>
    <w:rsid w:val="00DB3A71"/>
    <w:rsid w:val="00DB3EE1"/>
    <w:rsid w:val="00DB4266"/>
    <w:rsid w:val="00DB4B14"/>
    <w:rsid w:val="00DB4F23"/>
    <w:rsid w:val="00DB61C6"/>
    <w:rsid w:val="00DB6A86"/>
    <w:rsid w:val="00DB7334"/>
    <w:rsid w:val="00DB7887"/>
    <w:rsid w:val="00DB7B66"/>
    <w:rsid w:val="00DB7FEC"/>
    <w:rsid w:val="00DC2321"/>
    <w:rsid w:val="00DC27BF"/>
    <w:rsid w:val="00DC2852"/>
    <w:rsid w:val="00DC3DCD"/>
    <w:rsid w:val="00DC4F61"/>
    <w:rsid w:val="00DC51A5"/>
    <w:rsid w:val="00DC6E63"/>
    <w:rsid w:val="00DC6F0C"/>
    <w:rsid w:val="00DC7459"/>
    <w:rsid w:val="00DC74DE"/>
    <w:rsid w:val="00DC7699"/>
    <w:rsid w:val="00DD0A64"/>
    <w:rsid w:val="00DD125C"/>
    <w:rsid w:val="00DD1421"/>
    <w:rsid w:val="00DD18FA"/>
    <w:rsid w:val="00DD1AF9"/>
    <w:rsid w:val="00DD1C46"/>
    <w:rsid w:val="00DD226C"/>
    <w:rsid w:val="00DD2605"/>
    <w:rsid w:val="00DD2FA3"/>
    <w:rsid w:val="00DD3BCE"/>
    <w:rsid w:val="00DD3F73"/>
    <w:rsid w:val="00DD4380"/>
    <w:rsid w:val="00DD4448"/>
    <w:rsid w:val="00DD47DB"/>
    <w:rsid w:val="00DD5211"/>
    <w:rsid w:val="00DD568B"/>
    <w:rsid w:val="00DD5A67"/>
    <w:rsid w:val="00DD5D5C"/>
    <w:rsid w:val="00DD633E"/>
    <w:rsid w:val="00DD7015"/>
    <w:rsid w:val="00DD70A2"/>
    <w:rsid w:val="00DD780F"/>
    <w:rsid w:val="00DE0342"/>
    <w:rsid w:val="00DE0813"/>
    <w:rsid w:val="00DE1303"/>
    <w:rsid w:val="00DE2189"/>
    <w:rsid w:val="00DE3285"/>
    <w:rsid w:val="00DE42EA"/>
    <w:rsid w:val="00DE47D8"/>
    <w:rsid w:val="00DE4860"/>
    <w:rsid w:val="00DE6103"/>
    <w:rsid w:val="00DE6CBF"/>
    <w:rsid w:val="00DE73C3"/>
    <w:rsid w:val="00DE76A1"/>
    <w:rsid w:val="00DF034A"/>
    <w:rsid w:val="00DF0378"/>
    <w:rsid w:val="00DF0DB1"/>
    <w:rsid w:val="00DF0E65"/>
    <w:rsid w:val="00DF18F2"/>
    <w:rsid w:val="00DF19EA"/>
    <w:rsid w:val="00DF1A00"/>
    <w:rsid w:val="00DF2DC5"/>
    <w:rsid w:val="00DF3656"/>
    <w:rsid w:val="00DF388F"/>
    <w:rsid w:val="00DF3ECB"/>
    <w:rsid w:val="00DF48A7"/>
    <w:rsid w:val="00DF50BC"/>
    <w:rsid w:val="00DF535B"/>
    <w:rsid w:val="00DF5CC3"/>
    <w:rsid w:val="00DF60F6"/>
    <w:rsid w:val="00DF6390"/>
    <w:rsid w:val="00DF6774"/>
    <w:rsid w:val="00DF7558"/>
    <w:rsid w:val="00E00DAE"/>
    <w:rsid w:val="00E00E18"/>
    <w:rsid w:val="00E00EBC"/>
    <w:rsid w:val="00E018EA"/>
    <w:rsid w:val="00E01BFA"/>
    <w:rsid w:val="00E01C20"/>
    <w:rsid w:val="00E01DB2"/>
    <w:rsid w:val="00E02326"/>
    <w:rsid w:val="00E02672"/>
    <w:rsid w:val="00E0305C"/>
    <w:rsid w:val="00E033B1"/>
    <w:rsid w:val="00E033D7"/>
    <w:rsid w:val="00E045B9"/>
    <w:rsid w:val="00E04A31"/>
    <w:rsid w:val="00E04E32"/>
    <w:rsid w:val="00E05B42"/>
    <w:rsid w:val="00E06183"/>
    <w:rsid w:val="00E06E69"/>
    <w:rsid w:val="00E076AF"/>
    <w:rsid w:val="00E10630"/>
    <w:rsid w:val="00E10E8D"/>
    <w:rsid w:val="00E11E40"/>
    <w:rsid w:val="00E12099"/>
    <w:rsid w:val="00E12FA4"/>
    <w:rsid w:val="00E13C6C"/>
    <w:rsid w:val="00E14638"/>
    <w:rsid w:val="00E17241"/>
    <w:rsid w:val="00E17BB1"/>
    <w:rsid w:val="00E17C77"/>
    <w:rsid w:val="00E2099E"/>
    <w:rsid w:val="00E21E7C"/>
    <w:rsid w:val="00E22106"/>
    <w:rsid w:val="00E22FBB"/>
    <w:rsid w:val="00E242D7"/>
    <w:rsid w:val="00E24725"/>
    <w:rsid w:val="00E24A21"/>
    <w:rsid w:val="00E25D8B"/>
    <w:rsid w:val="00E26A35"/>
    <w:rsid w:val="00E270BF"/>
    <w:rsid w:val="00E27E85"/>
    <w:rsid w:val="00E30BA7"/>
    <w:rsid w:val="00E30C38"/>
    <w:rsid w:val="00E30EBD"/>
    <w:rsid w:val="00E311A9"/>
    <w:rsid w:val="00E313D3"/>
    <w:rsid w:val="00E3195C"/>
    <w:rsid w:val="00E322AA"/>
    <w:rsid w:val="00E32AD0"/>
    <w:rsid w:val="00E33264"/>
    <w:rsid w:val="00E334EE"/>
    <w:rsid w:val="00E34104"/>
    <w:rsid w:val="00E3431F"/>
    <w:rsid w:val="00E367F3"/>
    <w:rsid w:val="00E40537"/>
    <w:rsid w:val="00E40AEE"/>
    <w:rsid w:val="00E40AFF"/>
    <w:rsid w:val="00E428CD"/>
    <w:rsid w:val="00E433ED"/>
    <w:rsid w:val="00E4444F"/>
    <w:rsid w:val="00E44FBA"/>
    <w:rsid w:val="00E45520"/>
    <w:rsid w:val="00E458D9"/>
    <w:rsid w:val="00E46F36"/>
    <w:rsid w:val="00E5048A"/>
    <w:rsid w:val="00E504BD"/>
    <w:rsid w:val="00E504EF"/>
    <w:rsid w:val="00E50C1C"/>
    <w:rsid w:val="00E5112C"/>
    <w:rsid w:val="00E521B7"/>
    <w:rsid w:val="00E52371"/>
    <w:rsid w:val="00E52779"/>
    <w:rsid w:val="00E542BA"/>
    <w:rsid w:val="00E54944"/>
    <w:rsid w:val="00E56703"/>
    <w:rsid w:val="00E56BF2"/>
    <w:rsid w:val="00E6025C"/>
    <w:rsid w:val="00E6035C"/>
    <w:rsid w:val="00E6040F"/>
    <w:rsid w:val="00E60577"/>
    <w:rsid w:val="00E608A3"/>
    <w:rsid w:val="00E60CD5"/>
    <w:rsid w:val="00E60EB3"/>
    <w:rsid w:val="00E6159B"/>
    <w:rsid w:val="00E6186A"/>
    <w:rsid w:val="00E6191C"/>
    <w:rsid w:val="00E623CC"/>
    <w:rsid w:val="00E62BCD"/>
    <w:rsid w:val="00E636DB"/>
    <w:rsid w:val="00E63A8E"/>
    <w:rsid w:val="00E66A96"/>
    <w:rsid w:val="00E6745F"/>
    <w:rsid w:val="00E67F8D"/>
    <w:rsid w:val="00E7035D"/>
    <w:rsid w:val="00E704C4"/>
    <w:rsid w:val="00E706C1"/>
    <w:rsid w:val="00E708E3"/>
    <w:rsid w:val="00E71C80"/>
    <w:rsid w:val="00E7281E"/>
    <w:rsid w:val="00E735F7"/>
    <w:rsid w:val="00E73D2A"/>
    <w:rsid w:val="00E73E3E"/>
    <w:rsid w:val="00E743E6"/>
    <w:rsid w:val="00E74B04"/>
    <w:rsid w:val="00E751F0"/>
    <w:rsid w:val="00E753C1"/>
    <w:rsid w:val="00E75611"/>
    <w:rsid w:val="00E77E80"/>
    <w:rsid w:val="00E8041C"/>
    <w:rsid w:val="00E80ACA"/>
    <w:rsid w:val="00E80CAB"/>
    <w:rsid w:val="00E80CD4"/>
    <w:rsid w:val="00E813CA"/>
    <w:rsid w:val="00E8283C"/>
    <w:rsid w:val="00E82FD1"/>
    <w:rsid w:val="00E83224"/>
    <w:rsid w:val="00E83C93"/>
    <w:rsid w:val="00E84761"/>
    <w:rsid w:val="00E851E3"/>
    <w:rsid w:val="00E85DE7"/>
    <w:rsid w:val="00E8756E"/>
    <w:rsid w:val="00E879C4"/>
    <w:rsid w:val="00E879DF"/>
    <w:rsid w:val="00E901B7"/>
    <w:rsid w:val="00E9092C"/>
    <w:rsid w:val="00E90B7A"/>
    <w:rsid w:val="00E9104D"/>
    <w:rsid w:val="00E9105C"/>
    <w:rsid w:val="00E91CBD"/>
    <w:rsid w:val="00E91DF3"/>
    <w:rsid w:val="00E92550"/>
    <w:rsid w:val="00E92CFF"/>
    <w:rsid w:val="00E92E9A"/>
    <w:rsid w:val="00E94B04"/>
    <w:rsid w:val="00E94B25"/>
    <w:rsid w:val="00E953A7"/>
    <w:rsid w:val="00E95471"/>
    <w:rsid w:val="00E95974"/>
    <w:rsid w:val="00E95E9E"/>
    <w:rsid w:val="00E9659A"/>
    <w:rsid w:val="00E96CF9"/>
    <w:rsid w:val="00E97395"/>
    <w:rsid w:val="00E9757E"/>
    <w:rsid w:val="00E97893"/>
    <w:rsid w:val="00E97F39"/>
    <w:rsid w:val="00EA01B0"/>
    <w:rsid w:val="00EA0E0A"/>
    <w:rsid w:val="00EA0E27"/>
    <w:rsid w:val="00EA26E1"/>
    <w:rsid w:val="00EA2FBE"/>
    <w:rsid w:val="00EA37EF"/>
    <w:rsid w:val="00EA3978"/>
    <w:rsid w:val="00EA4111"/>
    <w:rsid w:val="00EA41B7"/>
    <w:rsid w:val="00EA4D58"/>
    <w:rsid w:val="00EA59F7"/>
    <w:rsid w:val="00EA5A83"/>
    <w:rsid w:val="00EA609F"/>
    <w:rsid w:val="00EA67BC"/>
    <w:rsid w:val="00EA6D1B"/>
    <w:rsid w:val="00EA71A9"/>
    <w:rsid w:val="00EA7354"/>
    <w:rsid w:val="00EA7417"/>
    <w:rsid w:val="00EB0371"/>
    <w:rsid w:val="00EB0513"/>
    <w:rsid w:val="00EB05F5"/>
    <w:rsid w:val="00EB0C9B"/>
    <w:rsid w:val="00EB0FF2"/>
    <w:rsid w:val="00EB11E7"/>
    <w:rsid w:val="00EB1300"/>
    <w:rsid w:val="00EB1FE4"/>
    <w:rsid w:val="00EB1FF7"/>
    <w:rsid w:val="00EB2BB7"/>
    <w:rsid w:val="00EB33F3"/>
    <w:rsid w:val="00EB4E77"/>
    <w:rsid w:val="00EB560A"/>
    <w:rsid w:val="00EB5A33"/>
    <w:rsid w:val="00EB5F24"/>
    <w:rsid w:val="00EB6B4F"/>
    <w:rsid w:val="00EB78EC"/>
    <w:rsid w:val="00EB7FFC"/>
    <w:rsid w:val="00EC07A7"/>
    <w:rsid w:val="00EC2176"/>
    <w:rsid w:val="00EC2681"/>
    <w:rsid w:val="00EC2925"/>
    <w:rsid w:val="00EC3CE9"/>
    <w:rsid w:val="00EC40D2"/>
    <w:rsid w:val="00EC4511"/>
    <w:rsid w:val="00EC4B55"/>
    <w:rsid w:val="00EC59A0"/>
    <w:rsid w:val="00EC6AB1"/>
    <w:rsid w:val="00EC76D0"/>
    <w:rsid w:val="00EC78AF"/>
    <w:rsid w:val="00EC7E5E"/>
    <w:rsid w:val="00ED024A"/>
    <w:rsid w:val="00ED02C3"/>
    <w:rsid w:val="00ED06C2"/>
    <w:rsid w:val="00ED107D"/>
    <w:rsid w:val="00ED183C"/>
    <w:rsid w:val="00ED1958"/>
    <w:rsid w:val="00ED2B19"/>
    <w:rsid w:val="00ED3879"/>
    <w:rsid w:val="00ED3913"/>
    <w:rsid w:val="00ED466E"/>
    <w:rsid w:val="00ED47B1"/>
    <w:rsid w:val="00ED5A28"/>
    <w:rsid w:val="00ED7C9B"/>
    <w:rsid w:val="00ED7CE2"/>
    <w:rsid w:val="00EE030F"/>
    <w:rsid w:val="00EE09F9"/>
    <w:rsid w:val="00EE0B29"/>
    <w:rsid w:val="00EE1901"/>
    <w:rsid w:val="00EE1BED"/>
    <w:rsid w:val="00EE2E0A"/>
    <w:rsid w:val="00EE30CD"/>
    <w:rsid w:val="00EE4E9C"/>
    <w:rsid w:val="00EE55FC"/>
    <w:rsid w:val="00EE5655"/>
    <w:rsid w:val="00EE6F99"/>
    <w:rsid w:val="00EF0496"/>
    <w:rsid w:val="00EF1116"/>
    <w:rsid w:val="00EF14B0"/>
    <w:rsid w:val="00EF3465"/>
    <w:rsid w:val="00EF3CBF"/>
    <w:rsid w:val="00EF3D47"/>
    <w:rsid w:val="00EF45A6"/>
    <w:rsid w:val="00EF649C"/>
    <w:rsid w:val="00EF6522"/>
    <w:rsid w:val="00EF66B3"/>
    <w:rsid w:val="00EF6B35"/>
    <w:rsid w:val="00EF70DE"/>
    <w:rsid w:val="00EF7FAB"/>
    <w:rsid w:val="00F00656"/>
    <w:rsid w:val="00F00972"/>
    <w:rsid w:val="00F00B42"/>
    <w:rsid w:val="00F0168E"/>
    <w:rsid w:val="00F016FC"/>
    <w:rsid w:val="00F02319"/>
    <w:rsid w:val="00F03844"/>
    <w:rsid w:val="00F04031"/>
    <w:rsid w:val="00F04450"/>
    <w:rsid w:val="00F04AD1"/>
    <w:rsid w:val="00F05A25"/>
    <w:rsid w:val="00F05A78"/>
    <w:rsid w:val="00F05ACC"/>
    <w:rsid w:val="00F05C63"/>
    <w:rsid w:val="00F0646D"/>
    <w:rsid w:val="00F066A9"/>
    <w:rsid w:val="00F07236"/>
    <w:rsid w:val="00F072F9"/>
    <w:rsid w:val="00F076C8"/>
    <w:rsid w:val="00F1003C"/>
    <w:rsid w:val="00F1012A"/>
    <w:rsid w:val="00F10C82"/>
    <w:rsid w:val="00F1175E"/>
    <w:rsid w:val="00F11E1A"/>
    <w:rsid w:val="00F11E6B"/>
    <w:rsid w:val="00F12240"/>
    <w:rsid w:val="00F145E3"/>
    <w:rsid w:val="00F14D09"/>
    <w:rsid w:val="00F15021"/>
    <w:rsid w:val="00F15441"/>
    <w:rsid w:val="00F166C6"/>
    <w:rsid w:val="00F167D0"/>
    <w:rsid w:val="00F16B7B"/>
    <w:rsid w:val="00F16BDD"/>
    <w:rsid w:val="00F16FCE"/>
    <w:rsid w:val="00F170C1"/>
    <w:rsid w:val="00F173C7"/>
    <w:rsid w:val="00F17C8B"/>
    <w:rsid w:val="00F20146"/>
    <w:rsid w:val="00F2034E"/>
    <w:rsid w:val="00F20F1D"/>
    <w:rsid w:val="00F20F1E"/>
    <w:rsid w:val="00F211D5"/>
    <w:rsid w:val="00F21EA4"/>
    <w:rsid w:val="00F2200F"/>
    <w:rsid w:val="00F23008"/>
    <w:rsid w:val="00F23328"/>
    <w:rsid w:val="00F23463"/>
    <w:rsid w:val="00F23774"/>
    <w:rsid w:val="00F247DA"/>
    <w:rsid w:val="00F249A0"/>
    <w:rsid w:val="00F24A9B"/>
    <w:rsid w:val="00F24E54"/>
    <w:rsid w:val="00F26F3C"/>
    <w:rsid w:val="00F3039D"/>
    <w:rsid w:val="00F30C2B"/>
    <w:rsid w:val="00F30D11"/>
    <w:rsid w:val="00F31760"/>
    <w:rsid w:val="00F32395"/>
    <w:rsid w:val="00F33EB2"/>
    <w:rsid w:val="00F341C0"/>
    <w:rsid w:val="00F3484A"/>
    <w:rsid w:val="00F3524D"/>
    <w:rsid w:val="00F35D2C"/>
    <w:rsid w:val="00F378DC"/>
    <w:rsid w:val="00F37E3F"/>
    <w:rsid w:val="00F40043"/>
    <w:rsid w:val="00F401E3"/>
    <w:rsid w:val="00F41494"/>
    <w:rsid w:val="00F41571"/>
    <w:rsid w:val="00F41B86"/>
    <w:rsid w:val="00F41BAD"/>
    <w:rsid w:val="00F41C5A"/>
    <w:rsid w:val="00F41FCC"/>
    <w:rsid w:val="00F42CB8"/>
    <w:rsid w:val="00F430B8"/>
    <w:rsid w:val="00F4358C"/>
    <w:rsid w:val="00F436E2"/>
    <w:rsid w:val="00F44238"/>
    <w:rsid w:val="00F44BC8"/>
    <w:rsid w:val="00F45C4C"/>
    <w:rsid w:val="00F45E8C"/>
    <w:rsid w:val="00F47D78"/>
    <w:rsid w:val="00F50CDD"/>
    <w:rsid w:val="00F50ECB"/>
    <w:rsid w:val="00F51889"/>
    <w:rsid w:val="00F51B67"/>
    <w:rsid w:val="00F51D66"/>
    <w:rsid w:val="00F5332C"/>
    <w:rsid w:val="00F539CF"/>
    <w:rsid w:val="00F53E9E"/>
    <w:rsid w:val="00F53EA8"/>
    <w:rsid w:val="00F54BF8"/>
    <w:rsid w:val="00F5578A"/>
    <w:rsid w:val="00F55BF7"/>
    <w:rsid w:val="00F55F19"/>
    <w:rsid w:val="00F56633"/>
    <w:rsid w:val="00F56A2D"/>
    <w:rsid w:val="00F56E64"/>
    <w:rsid w:val="00F56F1D"/>
    <w:rsid w:val="00F57F72"/>
    <w:rsid w:val="00F63856"/>
    <w:rsid w:val="00F63DDA"/>
    <w:rsid w:val="00F641D1"/>
    <w:rsid w:val="00F64853"/>
    <w:rsid w:val="00F66521"/>
    <w:rsid w:val="00F673E2"/>
    <w:rsid w:val="00F70855"/>
    <w:rsid w:val="00F70C08"/>
    <w:rsid w:val="00F70EE3"/>
    <w:rsid w:val="00F71353"/>
    <w:rsid w:val="00F71E85"/>
    <w:rsid w:val="00F71FE6"/>
    <w:rsid w:val="00F72B78"/>
    <w:rsid w:val="00F747E3"/>
    <w:rsid w:val="00F75045"/>
    <w:rsid w:val="00F75129"/>
    <w:rsid w:val="00F7538F"/>
    <w:rsid w:val="00F75CCE"/>
    <w:rsid w:val="00F761E2"/>
    <w:rsid w:val="00F768BF"/>
    <w:rsid w:val="00F76934"/>
    <w:rsid w:val="00F76DFD"/>
    <w:rsid w:val="00F7753D"/>
    <w:rsid w:val="00F77DE5"/>
    <w:rsid w:val="00F80880"/>
    <w:rsid w:val="00F818B4"/>
    <w:rsid w:val="00F82133"/>
    <w:rsid w:val="00F8266F"/>
    <w:rsid w:val="00F83229"/>
    <w:rsid w:val="00F833E5"/>
    <w:rsid w:val="00F8343A"/>
    <w:rsid w:val="00F836D3"/>
    <w:rsid w:val="00F839A0"/>
    <w:rsid w:val="00F8438E"/>
    <w:rsid w:val="00F84563"/>
    <w:rsid w:val="00F8506F"/>
    <w:rsid w:val="00F85400"/>
    <w:rsid w:val="00F8639D"/>
    <w:rsid w:val="00F86759"/>
    <w:rsid w:val="00F86C7A"/>
    <w:rsid w:val="00F8703D"/>
    <w:rsid w:val="00F9059D"/>
    <w:rsid w:val="00F91195"/>
    <w:rsid w:val="00F9133B"/>
    <w:rsid w:val="00F91735"/>
    <w:rsid w:val="00F91E97"/>
    <w:rsid w:val="00F92B51"/>
    <w:rsid w:val="00F93722"/>
    <w:rsid w:val="00F93726"/>
    <w:rsid w:val="00F94D42"/>
    <w:rsid w:val="00F95216"/>
    <w:rsid w:val="00F95E43"/>
    <w:rsid w:val="00F95E53"/>
    <w:rsid w:val="00F95FBC"/>
    <w:rsid w:val="00F963BE"/>
    <w:rsid w:val="00F969FF"/>
    <w:rsid w:val="00F97197"/>
    <w:rsid w:val="00F973EF"/>
    <w:rsid w:val="00F979B8"/>
    <w:rsid w:val="00FA0879"/>
    <w:rsid w:val="00FA13A0"/>
    <w:rsid w:val="00FA13B4"/>
    <w:rsid w:val="00FA2D04"/>
    <w:rsid w:val="00FA33CF"/>
    <w:rsid w:val="00FA3838"/>
    <w:rsid w:val="00FA4659"/>
    <w:rsid w:val="00FA48E5"/>
    <w:rsid w:val="00FA5696"/>
    <w:rsid w:val="00FA56E4"/>
    <w:rsid w:val="00FA5946"/>
    <w:rsid w:val="00FA59C8"/>
    <w:rsid w:val="00FA59E3"/>
    <w:rsid w:val="00FA5A8D"/>
    <w:rsid w:val="00FA5EFF"/>
    <w:rsid w:val="00FA6850"/>
    <w:rsid w:val="00FA7050"/>
    <w:rsid w:val="00FA7914"/>
    <w:rsid w:val="00FA79DD"/>
    <w:rsid w:val="00FA7A69"/>
    <w:rsid w:val="00FA7D5A"/>
    <w:rsid w:val="00FB11FA"/>
    <w:rsid w:val="00FB1704"/>
    <w:rsid w:val="00FB186F"/>
    <w:rsid w:val="00FB2075"/>
    <w:rsid w:val="00FB23AB"/>
    <w:rsid w:val="00FB28E5"/>
    <w:rsid w:val="00FB3D8A"/>
    <w:rsid w:val="00FB4BFA"/>
    <w:rsid w:val="00FB4D31"/>
    <w:rsid w:val="00FB5496"/>
    <w:rsid w:val="00FB56F9"/>
    <w:rsid w:val="00FB6833"/>
    <w:rsid w:val="00FB76D5"/>
    <w:rsid w:val="00FB7AC1"/>
    <w:rsid w:val="00FC0040"/>
    <w:rsid w:val="00FC0065"/>
    <w:rsid w:val="00FC04E7"/>
    <w:rsid w:val="00FC07A7"/>
    <w:rsid w:val="00FC0917"/>
    <w:rsid w:val="00FC15BB"/>
    <w:rsid w:val="00FC1C4C"/>
    <w:rsid w:val="00FC2034"/>
    <w:rsid w:val="00FC2C35"/>
    <w:rsid w:val="00FC2E2E"/>
    <w:rsid w:val="00FC306E"/>
    <w:rsid w:val="00FC3392"/>
    <w:rsid w:val="00FC374B"/>
    <w:rsid w:val="00FC3D11"/>
    <w:rsid w:val="00FC3DA4"/>
    <w:rsid w:val="00FC4B5B"/>
    <w:rsid w:val="00FC4D42"/>
    <w:rsid w:val="00FC50ED"/>
    <w:rsid w:val="00FC5A0B"/>
    <w:rsid w:val="00FC5C7D"/>
    <w:rsid w:val="00FC5EA0"/>
    <w:rsid w:val="00FC604E"/>
    <w:rsid w:val="00FC6186"/>
    <w:rsid w:val="00FD0381"/>
    <w:rsid w:val="00FD066A"/>
    <w:rsid w:val="00FD0F96"/>
    <w:rsid w:val="00FD137E"/>
    <w:rsid w:val="00FD181B"/>
    <w:rsid w:val="00FD2980"/>
    <w:rsid w:val="00FD2A1F"/>
    <w:rsid w:val="00FD2AAE"/>
    <w:rsid w:val="00FD2DD6"/>
    <w:rsid w:val="00FD40C3"/>
    <w:rsid w:val="00FD4183"/>
    <w:rsid w:val="00FD4199"/>
    <w:rsid w:val="00FD44E9"/>
    <w:rsid w:val="00FD5DF5"/>
    <w:rsid w:val="00FD61AE"/>
    <w:rsid w:val="00FD68D5"/>
    <w:rsid w:val="00FD6C38"/>
    <w:rsid w:val="00FD6D45"/>
    <w:rsid w:val="00FD726A"/>
    <w:rsid w:val="00FD7756"/>
    <w:rsid w:val="00FE036A"/>
    <w:rsid w:val="00FE0796"/>
    <w:rsid w:val="00FE166A"/>
    <w:rsid w:val="00FE18AC"/>
    <w:rsid w:val="00FE1AA3"/>
    <w:rsid w:val="00FE1F21"/>
    <w:rsid w:val="00FE1F68"/>
    <w:rsid w:val="00FE23A2"/>
    <w:rsid w:val="00FE317F"/>
    <w:rsid w:val="00FE35C6"/>
    <w:rsid w:val="00FE3E49"/>
    <w:rsid w:val="00FE41C5"/>
    <w:rsid w:val="00FE48A4"/>
    <w:rsid w:val="00FE4BAB"/>
    <w:rsid w:val="00FE5278"/>
    <w:rsid w:val="00FE5A9E"/>
    <w:rsid w:val="00FE5B4C"/>
    <w:rsid w:val="00FE608A"/>
    <w:rsid w:val="00FE62FD"/>
    <w:rsid w:val="00FE7363"/>
    <w:rsid w:val="00FF0481"/>
    <w:rsid w:val="00FF0953"/>
    <w:rsid w:val="00FF09AE"/>
    <w:rsid w:val="00FF12C1"/>
    <w:rsid w:val="00FF1963"/>
    <w:rsid w:val="00FF3812"/>
    <w:rsid w:val="00FF40F4"/>
    <w:rsid w:val="00FF438E"/>
    <w:rsid w:val="00FF48ED"/>
    <w:rsid w:val="00FF4AFE"/>
    <w:rsid w:val="00FF596C"/>
    <w:rsid w:val="00FF5984"/>
    <w:rsid w:val="00FF5A23"/>
    <w:rsid w:val="00FF5BBC"/>
    <w:rsid w:val="00FF6D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35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 5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54710"/>
    <w:pPr>
      <w:spacing w:line="360" w:lineRule="auto"/>
      <w:ind w:firstLine="567"/>
      <w:contextualSpacing/>
      <w:jc w:val="both"/>
    </w:pPr>
    <w:rPr>
      <w:rFonts w:ascii="Times New Roman" w:hAnsi="Times New Roman"/>
      <w:sz w:val="24"/>
    </w:rPr>
  </w:style>
  <w:style w:type="paragraph" w:styleId="1">
    <w:name w:val="heading 1"/>
    <w:aliases w:val="ГЛАВА"/>
    <w:basedOn w:val="a0"/>
    <w:next w:val="a0"/>
    <w:link w:val="10"/>
    <w:qFormat/>
    <w:rsid w:val="00AB167B"/>
    <w:pPr>
      <w:keepNext/>
      <w:keepLines/>
      <w:pageBreakBefore/>
      <w:numPr>
        <w:numId w:val="1"/>
      </w:numPr>
      <w:spacing w:after="480" w:line="264" w:lineRule="auto"/>
      <w:jc w:val="center"/>
      <w:outlineLvl w:val="0"/>
    </w:pPr>
    <w:rPr>
      <w:rFonts w:asciiTheme="majorHAnsi" w:eastAsiaTheme="majorEastAsia" w:hAnsiTheme="majorHAnsi" w:cstheme="majorBidi"/>
      <w:b/>
      <w:bCs/>
      <w:caps/>
      <w:color w:val="000000" w:themeColor="accent1" w:themeShade="BF"/>
      <w:sz w:val="36"/>
      <w:szCs w:val="28"/>
    </w:rPr>
  </w:style>
  <w:style w:type="paragraph" w:styleId="2">
    <w:name w:val="heading 2"/>
    <w:aliases w:val="Раздел"/>
    <w:basedOn w:val="a0"/>
    <w:next w:val="a0"/>
    <w:link w:val="20"/>
    <w:unhideWhenUsed/>
    <w:qFormat/>
    <w:rsid w:val="001D2EE6"/>
    <w:pPr>
      <w:keepNext/>
      <w:keepLines/>
      <w:numPr>
        <w:ilvl w:val="1"/>
        <w:numId w:val="1"/>
      </w:numPr>
      <w:spacing w:before="200" w:line="300" w:lineRule="auto"/>
      <w:jc w:val="left"/>
      <w:outlineLvl w:val="1"/>
    </w:pPr>
    <w:rPr>
      <w:rFonts w:asciiTheme="majorHAnsi" w:eastAsiaTheme="majorEastAsia" w:hAnsiTheme="majorHAnsi" w:cstheme="majorBidi"/>
      <w:b/>
      <w:bCs/>
      <w:color w:val="000000" w:themeColor="accent1"/>
      <w:sz w:val="36"/>
      <w:szCs w:val="26"/>
    </w:rPr>
  </w:style>
  <w:style w:type="paragraph" w:styleId="3">
    <w:name w:val="heading 3"/>
    <w:aliases w:val="Подраздел"/>
    <w:basedOn w:val="a0"/>
    <w:next w:val="a0"/>
    <w:link w:val="30"/>
    <w:unhideWhenUsed/>
    <w:qFormat/>
    <w:rsid w:val="00BB71BD"/>
    <w:pPr>
      <w:keepNext/>
      <w:keepLines/>
      <w:numPr>
        <w:ilvl w:val="2"/>
        <w:numId w:val="1"/>
      </w:numPr>
      <w:spacing w:before="200" w:line="300" w:lineRule="auto"/>
      <w:jc w:val="left"/>
      <w:outlineLvl w:val="2"/>
    </w:pPr>
    <w:rPr>
      <w:rFonts w:asciiTheme="majorHAnsi" w:eastAsiaTheme="majorEastAsia" w:hAnsiTheme="majorHAnsi" w:cstheme="majorBidi"/>
      <w:b/>
      <w:bCs/>
      <w:color w:val="000000" w:themeColor="accent1"/>
      <w:sz w:val="32"/>
    </w:rPr>
  </w:style>
  <w:style w:type="paragraph" w:styleId="4">
    <w:name w:val="heading 4"/>
    <w:aliases w:val="Параграф"/>
    <w:basedOn w:val="a0"/>
    <w:next w:val="a0"/>
    <w:link w:val="40"/>
    <w:unhideWhenUsed/>
    <w:qFormat/>
    <w:rsid w:val="002E4417"/>
    <w:pPr>
      <w:keepNext/>
      <w:keepLines/>
      <w:numPr>
        <w:ilvl w:val="3"/>
        <w:numId w:val="1"/>
      </w:numPr>
      <w:spacing w:before="200" w:after="80" w:line="300" w:lineRule="auto"/>
      <w:jc w:val="left"/>
      <w:outlineLvl w:val="3"/>
    </w:pPr>
    <w:rPr>
      <w:rFonts w:asciiTheme="majorHAnsi" w:eastAsiaTheme="majorEastAsia" w:hAnsiTheme="majorHAnsi" w:cstheme="majorBidi"/>
      <w:b/>
      <w:bCs/>
      <w:iCs/>
      <w:color w:val="000000" w:themeColor="accent1"/>
    </w:rPr>
  </w:style>
  <w:style w:type="paragraph" w:styleId="5">
    <w:name w:val="heading 5"/>
    <w:basedOn w:val="a0"/>
    <w:next w:val="a0"/>
    <w:link w:val="50"/>
    <w:unhideWhenUsed/>
    <w:qFormat/>
    <w:rsid w:val="008D6AA0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000000" w:themeColor="accent1" w:themeShade="7F"/>
    </w:rPr>
  </w:style>
  <w:style w:type="paragraph" w:styleId="6">
    <w:name w:val="heading 6"/>
    <w:basedOn w:val="a0"/>
    <w:next w:val="a0"/>
    <w:link w:val="60"/>
    <w:unhideWhenUsed/>
    <w:qFormat/>
    <w:rsid w:val="008D6AA0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00000" w:themeColor="accent1" w:themeShade="7F"/>
    </w:rPr>
  </w:style>
  <w:style w:type="paragraph" w:styleId="7">
    <w:name w:val="heading 7"/>
    <w:basedOn w:val="a0"/>
    <w:next w:val="a0"/>
    <w:link w:val="70"/>
    <w:unhideWhenUsed/>
    <w:qFormat/>
    <w:rsid w:val="008D6AA0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8D6AA0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8D6AA0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"/>
    <w:basedOn w:val="a1"/>
    <w:link w:val="1"/>
    <w:rsid w:val="00AB167B"/>
    <w:rPr>
      <w:rFonts w:asciiTheme="majorHAnsi" w:eastAsiaTheme="majorEastAsia" w:hAnsiTheme="majorHAnsi" w:cstheme="majorBidi"/>
      <w:b/>
      <w:bCs/>
      <w:caps/>
      <w:color w:val="000000" w:themeColor="accent1" w:themeShade="BF"/>
      <w:sz w:val="36"/>
      <w:szCs w:val="28"/>
    </w:rPr>
  </w:style>
  <w:style w:type="character" w:customStyle="1" w:styleId="20">
    <w:name w:val="Заголовок 2 Знак"/>
    <w:aliases w:val="Раздел Знак"/>
    <w:basedOn w:val="a1"/>
    <w:link w:val="2"/>
    <w:rsid w:val="001D2EE6"/>
    <w:rPr>
      <w:rFonts w:asciiTheme="majorHAnsi" w:eastAsiaTheme="majorEastAsia" w:hAnsiTheme="majorHAnsi" w:cstheme="majorBidi"/>
      <w:b/>
      <w:bCs/>
      <w:color w:val="000000" w:themeColor="accent1"/>
      <w:sz w:val="36"/>
      <w:szCs w:val="26"/>
    </w:rPr>
  </w:style>
  <w:style w:type="character" w:customStyle="1" w:styleId="30">
    <w:name w:val="Заголовок 3 Знак"/>
    <w:aliases w:val="Подраздел Знак"/>
    <w:basedOn w:val="a1"/>
    <w:link w:val="3"/>
    <w:rsid w:val="00BB71BD"/>
    <w:rPr>
      <w:rFonts w:asciiTheme="majorHAnsi" w:eastAsiaTheme="majorEastAsia" w:hAnsiTheme="majorHAnsi" w:cstheme="majorBidi"/>
      <w:b/>
      <w:bCs/>
      <w:color w:val="000000" w:themeColor="accent1"/>
      <w:sz w:val="32"/>
    </w:rPr>
  </w:style>
  <w:style w:type="character" w:customStyle="1" w:styleId="40">
    <w:name w:val="Заголовок 4 Знак"/>
    <w:aliases w:val="Параграф Знак"/>
    <w:basedOn w:val="a1"/>
    <w:link w:val="4"/>
    <w:rsid w:val="002E4417"/>
    <w:rPr>
      <w:rFonts w:asciiTheme="majorHAnsi" w:eastAsiaTheme="majorEastAsia" w:hAnsiTheme="majorHAnsi" w:cstheme="majorBidi"/>
      <w:b/>
      <w:bCs/>
      <w:iCs/>
      <w:color w:val="000000" w:themeColor="accent1"/>
      <w:sz w:val="24"/>
    </w:rPr>
  </w:style>
  <w:style w:type="paragraph" w:styleId="a4">
    <w:name w:val="List Paragraph"/>
    <w:basedOn w:val="a0"/>
    <w:uiPriority w:val="34"/>
    <w:qFormat/>
    <w:rsid w:val="00D02350"/>
    <w:pPr>
      <w:ind w:left="720"/>
    </w:pPr>
  </w:style>
  <w:style w:type="character" w:customStyle="1" w:styleId="50">
    <w:name w:val="Заголовок 5 Знак"/>
    <w:basedOn w:val="a1"/>
    <w:link w:val="5"/>
    <w:rsid w:val="008D6AA0"/>
    <w:rPr>
      <w:rFonts w:asciiTheme="majorHAnsi" w:eastAsiaTheme="majorEastAsia" w:hAnsiTheme="majorHAnsi" w:cstheme="majorBidi"/>
      <w:color w:val="000000" w:themeColor="accent1" w:themeShade="7F"/>
      <w:sz w:val="24"/>
    </w:rPr>
  </w:style>
  <w:style w:type="character" w:customStyle="1" w:styleId="60">
    <w:name w:val="Заголовок 6 Знак"/>
    <w:basedOn w:val="a1"/>
    <w:link w:val="6"/>
    <w:rsid w:val="008D6AA0"/>
    <w:rPr>
      <w:rFonts w:asciiTheme="majorHAnsi" w:eastAsiaTheme="majorEastAsia" w:hAnsiTheme="majorHAnsi" w:cstheme="majorBidi"/>
      <w:i/>
      <w:iCs/>
      <w:color w:val="000000" w:themeColor="accent1" w:themeShade="7F"/>
      <w:sz w:val="24"/>
    </w:rPr>
  </w:style>
  <w:style w:type="character" w:customStyle="1" w:styleId="70">
    <w:name w:val="Заголовок 7 Знак"/>
    <w:basedOn w:val="a1"/>
    <w:link w:val="7"/>
    <w:rsid w:val="008D6AA0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80">
    <w:name w:val="Заголовок 8 Знак"/>
    <w:basedOn w:val="a1"/>
    <w:link w:val="8"/>
    <w:uiPriority w:val="9"/>
    <w:semiHidden/>
    <w:rsid w:val="008D6AA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8D6AA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3D66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3D66B2"/>
    <w:rPr>
      <w:rFonts w:ascii="Tahoma" w:hAnsi="Tahoma" w:cs="Tahoma"/>
      <w:sz w:val="16"/>
      <w:szCs w:val="16"/>
    </w:rPr>
  </w:style>
  <w:style w:type="paragraph" w:styleId="a7">
    <w:name w:val="caption"/>
    <w:basedOn w:val="a0"/>
    <w:next w:val="a0"/>
    <w:uiPriority w:val="35"/>
    <w:unhideWhenUsed/>
    <w:qFormat/>
    <w:rsid w:val="00282123"/>
    <w:pPr>
      <w:spacing w:line="300" w:lineRule="auto"/>
      <w:ind w:firstLine="0"/>
      <w:jc w:val="center"/>
    </w:pPr>
    <w:rPr>
      <w:bCs/>
      <w:color w:val="000000" w:themeColor="accent1"/>
      <w:szCs w:val="18"/>
    </w:rPr>
  </w:style>
  <w:style w:type="paragraph" w:styleId="a8">
    <w:name w:val="header"/>
    <w:basedOn w:val="a0"/>
    <w:link w:val="a9"/>
    <w:semiHidden/>
    <w:unhideWhenUsed/>
    <w:rsid w:val="008A4B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semiHidden/>
    <w:rsid w:val="008A4B4F"/>
    <w:rPr>
      <w:sz w:val="28"/>
    </w:rPr>
  </w:style>
  <w:style w:type="paragraph" w:styleId="aa">
    <w:name w:val="footer"/>
    <w:basedOn w:val="a0"/>
    <w:link w:val="ab"/>
    <w:uiPriority w:val="99"/>
    <w:unhideWhenUsed/>
    <w:rsid w:val="008A4B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8A4B4F"/>
    <w:rPr>
      <w:sz w:val="28"/>
    </w:rPr>
  </w:style>
  <w:style w:type="paragraph" w:styleId="11">
    <w:name w:val="toc 1"/>
    <w:basedOn w:val="a0"/>
    <w:next w:val="a0"/>
    <w:autoRedefine/>
    <w:uiPriority w:val="39"/>
    <w:unhideWhenUsed/>
    <w:rsid w:val="006D078A"/>
    <w:pPr>
      <w:tabs>
        <w:tab w:val="left" w:pos="567"/>
        <w:tab w:val="left" w:pos="1120"/>
        <w:tab w:val="right" w:leader="dot" w:pos="9628"/>
      </w:tabs>
      <w:spacing w:after="0"/>
      <w:ind w:firstLine="0"/>
      <w:jc w:val="left"/>
    </w:pPr>
    <w:rPr>
      <w:rFonts w:asciiTheme="majorHAnsi" w:hAnsiTheme="majorHAnsi"/>
      <w:bCs/>
      <w:caps/>
      <w:noProof/>
      <w:szCs w:val="24"/>
    </w:rPr>
  </w:style>
  <w:style w:type="paragraph" w:styleId="21">
    <w:name w:val="toc 2"/>
    <w:basedOn w:val="a0"/>
    <w:next w:val="a0"/>
    <w:autoRedefine/>
    <w:uiPriority w:val="39"/>
    <w:unhideWhenUsed/>
    <w:rsid w:val="006D078A"/>
    <w:pPr>
      <w:tabs>
        <w:tab w:val="left" w:pos="851"/>
        <w:tab w:val="left" w:pos="1400"/>
        <w:tab w:val="right" w:leader="dot" w:pos="9628"/>
      </w:tabs>
      <w:spacing w:after="0"/>
      <w:ind w:firstLine="0"/>
      <w:jc w:val="left"/>
    </w:pPr>
    <w:rPr>
      <w:b/>
      <w:bCs/>
      <w:szCs w:val="20"/>
    </w:rPr>
  </w:style>
  <w:style w:type="paragraph" w:styleId="31">
    <w:name w:val="toc 3"/>
    <w:basedOn w:val="a0"/>
    <w:next w:val="a0"/>
    <w:autoRedefine/>
    <w:uiPriority w:val="39"/>
    <w:unhideWhenUsed/>
    <w:rsid w:val="006D078A"/>
    <w:pPr>
      <w:tabs>
        <w:tab w:val="left" w:pos="1680"/>
        <w:tab w:val="right" w:leader="dot" w:pos="9628"/>
      </w:tabs>
      <w:spacing w:after="0"/>
      <w:ind w:left="280"/>
      <w:jc w:val="left"/>
    </w:pPr>
    <w:rPr>
      <w:szCs w:val="20"/>
    </w:rPr>
  </w:style>
  <w:style w:type="paragraph" w:styleId="41">
    <w:name w:val="toc 4"/>
    <w:basedOn w:val="a0"/>
    <w:next w:val="a0"/>
    <w:autoRedefine/>
    <w:uiPriority w:val="39"/>
    <w:unhideWhenUsed/>
    <w:rsid w:val="00BC5C02"/>
    <w:pPr>
      <w:spacing w:after="0"/>
      <w:ind w:left="560"/>
      <w:jc w:val="left"/>
    </w:pPr>
    <w:rPr>
      <w:szCs w:val="20"/>
    </w:rPr>
  </w:style>
  <w:style w:type="paragraph" w:styleId="51">
    <w:name w:val="toc 5"/>
    <w:basedOn w:val="a0"/>
    <w:next w:val="a0"/>
    <w:autoRedefine/>
    <w:uiPriority w:val="39"/>
    <w:unhideWhenUsed/>
    <w:rsid w:val="00B23818"/>
    <w:pPr>
      <w:spacing w:after="0"/>
      <w:ind w:left="840"/>
      <w:jc w:val="left"/>
    </w:pPr>
    <w:rPr>
      <w:sz w:val="20"/>
      <w:szCs w:val="20"/>
    </w:rPr>
  </w:style>
  <w:style w:type="paragraph" w:styleId="61">
    <w:name w:val="toc 6"/>
    <w:basedOn w:val="a0"/>
    <w:next w:val="a0"/>
    <w:autoRedefine/>
    <w:uiPriority w:val="39"/>
    <w:unhideWhenUsed/>
    <w:rsid w:val="00B23818"/>
    <w:pPr>
      <w:spacing w:after="0"/>
      <w:ind w:left="1120"/>
      <w:jc w:val="left"/>
    </w:pPr>
    <w:rPr>
      <w:sz w:val="20"/>
      <w:szCs w:val="20"/>
    </w:rPr>
  </w:style>
  <w:style w:type="paragraph" w:styleId="71">
    <w:name w:val="toc 7"/>
    <w:basedOn w:val="a0"/>
    <w:next w:val="a0"/>
    <w:autoRedefine/>
    <w:uiPriority w:val="39"/>
    <w:unhideWhenUsed/>
    <w:rsid w:val="00B23818"/>
    <w:pPr>
      <w:spacing w:after="0"/>
      <w:ind w:left="1400"/>
      <w:jc w:val="left"/>
    </w:pPr>
    <w:rPr>
      <w:sz w:val="20"/>
      <w:szCs w:val="20"/>
    </w:rPr>
  </w:style>
  <w:style w:type="paragraph" w:styleId="81">
    <w:name w:val="toc 8"/>
    <w:basedOn w:val="a0"/>
    <w:next w:val="a0"/>
    <w:autoRedefine/>
    <w:uiPriority w:val="39"/>
    <w:unhideWhenUsed/>
    <w:rsid w:val="00B23818"/>
    <w:pPr>
      <w:spacing w:after="0"/>
      <w:ind w:left="1680"/>
      <w:jc w:val="left"/>
    </w:pPr>
    <w:rPr>
      <w:sz w:val="20"/>
      <w:szCs w:val="20"/>
    </w:rPr>
  </w:style>
  <w:style w:type="paragraph" w:styleId="91">
    <w:name w:val="toc 9"/>
    <w:basedOn w:val="a0"/>
    <w:next w:val="a0"/>
    <w:autoRedefine/>
    <w:uiPriority w:val="39"/>
    <w:unhideWhenUsed/>
    <w:rsid w:val="00B23818"/>
    <w:pPr>
      <w:spacing w:after="0"/>
      <w:ind w:left="1960"/>
      <w:jc w:val="left"/>
    </w:pPr>
    <w:rPr>
      <w:sz w:val="20"/>
      <w:szCs w:val="20"/>
    </w:rPr>
  </w:style>
  <w:style w:type="character" w:styleId="ac">
    <w:name w:val="Hyperlink"/>
    <w:basedOn w:val="a1"/>
    <w:uiPriority w:val="99"/>
    <w:unhideWhenUsed/>
    <w:rsid w:val="00B23818"/>
    <w:rPr>
      <w:color w:val="0000FF" w:themeColor="hyperlink"/>
      <w:u w:val="single"/>
    </w:rPr>
  </w:style>
  <w:style w:type="table" w:styleId="ad">
    <w:name w:val="Table Grid"/>
    <w:basedOn w:val="a2"/>
    <w:uiPriority w:val="59"/>
    <w:rsid w:val="00AB04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Document Map"/>
    <w:basedOn w:val="a0"/>
    <w:link w:val="af"/>
    <w:uiPriority w:val="99"/>
    <w:semiHidden/>
    <w:unhideWhenUsed/>
    <w:rsid w:val="00382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Схема документа Знак"/>
    <w:basedOn w:val="a1"/>
    <w:link w:val="ae"/>
    <w:uiPriority w:val="99"/>
    <w:semiHidden/>
    <w:rsid w:val="00382752"/>
    <w:rPr>
      <w:rFonts w:ascii="Tahoma" w:hAnsi="Tahoma" w:cs="Tahoma"/>
      <w:sz w:val="16"/>
      <w:szCs w:val="16"/>
    </w:rPr>
  </w:style>
  <w:style w:type="paragraph" w:styleId="af0">
    <w:name w:val="TOC Heading"/>
    <w:basedOn w:val="1"/>
    <w:next w:val="a0"/>
    <w:uiPriority w:val="39"/>
    <w:unhideWhenUsed/>
    <w:qFormat/>
    <w:rsid w:val="009E3E3C"/>
    <w:pPr>
      <w:pageBreakBefore w:val="0"/>
      <w:numPr>
        <w:numId w:val="0"/>
      </w:numPr>
      <w:spacing w:before="480" w:after="0" w:line="276" w:lineRule="auto"/>
      <w:contextualSpacing w:val="0"/>
      <w:jc w:val="left"/>
      <w:outlineLvl w:val="9"/>
    </w:pPr>
    <w:rPr>
      <w:caps w:val="0"/>
      <w:sz w:val="28"/>
    </w:rPr>
  </w:style>
  <w:style w:type="paragraph" w:styleId="af1">
    <w:name w:val="footnote text"/>
    <w:basedOn w:val="a0"/>
    <w:link w:val="af2"/>
    <w:semiHidden/>
    <w:unhideWhenUsed/>
    <w:rsid w:val="00FA48E5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FA48E5"/>
    <w:rPr>
      <w:sz w:val="20"/>
      <w:szCs w:val="20"/>
    </w:rPr>
  </w:style>
  <w:style w:type="character" w:styleId="af3">
    <w:name w:val="footnote reference"/>
    <w:basedOn w:val="a1"/>
    <w:semiHidden/>
    <w:unhideWhenUsed/>
    <w:rsid w:val="00FA48E5"/>
    <w:rPr>
      <w:vertAlign w:val="superscript"/>
    </w:rPr>
  </w:style>
  <w:style w:type="paragraph" w:styleId="af4">
    <w:name w:val="Bibliography"/>
    <w:basedOn w:val="a0"/>
    <w:next w:val="a0"/>
    <w:uiPriority w:val="37"/>
    <w:unhideWhenUsed/>
    <w:rsid w:val="00CC4787"/>
    <w:pPr>
      <w:spacing w:after="0"/>
      <w:ind w:firstLine="0"/>
    </w:pPr>
  </w:style>
  <w:style w:type="character" w:styleId="af5">
    <w:name w:val="Placeholder Text"/>
    <w:basedOn w:val="a1"/>
    <w:uiPriority w:val="99"/>
    <w:semiHidden/>
    <w:rsid w:val="00147F7B"/>
    <w:rPr>
      <w:color w:val="808080"/>
    </w:rPr>
  </w:style>
  <w:style w:type="paragraph" w:customStyle="1" w:styleId="nzag">
    <w:name w:val="nzag"/>
    <w:basedOn w:val="a0"/>
    <w:rsid w:val="006E32EC"/>
    <w:pP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  <w:szCs w:val="24"/>
      <w:lang w:eastAsia="ru-RU"/>
    </w:rPr>
  </w:style>
  <w:style w:type="paragraph" w:styleId="af6">
    <w:name w:val="Normal (Web)"/>
    <w:basedOn w:val="a0"/>
    <w:uiPriority w:val="99"/>
    <w:unhideWhenUsed/>
    <w:rsid w:val="006E32EC"/>
    <w:pP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  <w:szCs w:val="24"/>
      <w:lang w:eastAsia="ru-RU"/>
    </w:rPr>
  </w:style>
  <w:style w:type="paragraph" w:customStyle="1" w:styleId="l">
    <w:name w:val="l"/>
    <w:basedOn w:val="a0"/>
    <w:rsid w:val="0087438E"/>
    <w:pP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  <w:szCs w:val="24"/>
      <w:lang w:eastAsia="ru-RU"/>
    </w:rPr>
  </w:style>
  <w:style w:type="character" w:styleId="af7">
    <w:name w:val="Emphasis"/>
    <w:basedOn w:val="a1"/>
    <w:uiPriority w:val="20"/>
    <w:qFormat/>
    <w:rsid w:val="00A260DD"/>
    <w:rPr>
      <w:i/>
      <w:iCs/>
    </w:rPr>
  </w:style>
  <w:style w:type="character" w:styleId="af8">
    <w:name w:val="Strong"/>
    <w:basedOn w:val="a1"/>
    <w:uiPriority w:val="22"/>
    <w:qFormat/>
    <w:rsid w:val="00E11E40"/>
    <w:rPr>
      <w:b/>
      <w:bCs/>
    </w:rPr>
  </w:style>
  <w:style w:type="paragraph" w:customStyle="1" w:styleId="zfr3q">
    <w:name w:val="zfr3q"/>
    <w:basedOn w:val="a0"/>
    <w:rsid w:val="00FD68D5"/>
    <w:pP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  <w:szCs w:val="24"/>
      <w:lang w:eastAsia="ru-RU"/>
    </w:rPr>
  </w:style>
  <w:style w:type="character" w:styleId="af9">
    <w:name w:val="page number"/>
    <w:basedOn w:val="a1"/>
    <w:semiHidden/>
    <w:rsid w:val="00B33857"/>
  </w:style>
  <w:style w:type="paragraph" w:styleId="afa">
    <w:name w:val="Title"/>
    <w:basedOn w:val="a0"/>
    <w:link w:val="afb"/>
    <w:qFormat/>
    <w:rsid w:val="00B33857"/>
    <w:pPr>
      <w:spacing w:after="120" w:line="300" w:lineRule="auto"/>
      <w:ind w:firstLine="0"/>
      <w:contextualSpacing w:val="0"/>
      <w:jc w:val="center"/>
    </w:pPr>
    <w:rPr>
      <w:rFonts w:eastAsia="Times New Roman" w:cs="Times New Roman"/>
      <w:b/>
      <w:bCs/>
      <w:sz w:val="32"/>
      <w:szCs w:val="24"/>
      <w:lang w:eastAsia="ru-RU"/>
    </w:rPr>
  </w:style>
  <w:style w:type="character" w:customStyle="1" w:styleId="afb">
    <w:name w:val="Название Знак"/>
    <w:basedOn w:val="a1"/>
    <w:link w:val="afa"/>
    <w:rsid w:val="00B33857"/>
    <w:rPr>
      <w:rFonts w:ascii="Times New Roman" w:eastAsia="Times New Roman" w:hAnsi="Times New Roman" w:cs="Times New Roman"/>
      <w:b/>
      <w:bCs/>
      <w:sz w:val="32"/>
      <w:szCs w:val="24"/>
      <w:lang w:eastAsia="ru-RU"/>
    </w:rPr>
  </w:style>
  <w:style w:type="character" w:styleId="afc">
    <w:name w:val="annotation reference"/>
    <w:semiHidden/>
    <w:rsid w:val="00B33857"/>
    <w:rPr>
      <w:sz w:val="16"/>
      <w:szCs w:val="16"/>
    </w:rPr>
  </w:style>
  <w:style w:type="paragraph" w:styleId="afd">
    <w:name w:val="annotation text"/>
    <w:basedOn w:val="a0"/>
    <w:link w:val="afe"/>
    <w:semiHidden/>
    <w:rsid w:val="00B33857"/>
    <w:pPr>
      <w:spacing w:after="120" w:line="300" w:lineRule="auto"/>
      <w:ind w:firstLine="0"/>
      <w:contextualSpacing w:val="0"/>
      <w:jc w:val="left"/>
    </w:pPr>
    <w:rPr>
      <w:rFonts w:eastAsia="Times New Roman" w:cs="Times New Roman"/>
      <w:sz w:val="20"/>
      <w:szCs w:val="20"/>
      <w:lang w:eastAsia="ru-RU"/>
    </w:rPr>
  </w:style>
  <w:style w:type="character" w:customStyle="1" w:styleId="afe">
    <w:name w:val="Текст примечания Знак"/>
    <w:basedOn w:val="a1"/>
    <w:link w:val="afd"/>
    <w:semiHidden/>
    <w:rsid w:val="00B3385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Body Text"/>
    <w:basedOn w:val="a0"/>
    <w:link w:val="aff0"/>
    <w:semiHidden/>
    <w:rsid w:val="00B33857"/>
    <w:pPr>
      <w:spacing w:after="120" w:line="300" w:lineRule="auto"/>
      <w:ind w:firstLine="0"/>
      <w:contextualSpacing w:val="0"/>
    </w:pPr>
    <w:rPr>
      <w:rFonts w:eastAsia="Times New Roman" w:cs="Times New Roman"/>
      <w:szCs w:val="24"/>
      <w:lang w:eastAsia="ru-RU"/>
    </w:rPr>
  </w:style>
  <w:style w:type="character" w:customStyle="1" w:styleId="aff0">
    <w:name w:val="Основной текст Знак"/>
    <w:basedOn w:val="a1"/>
    <w:link w:val="aff"/>
    <w:semiHidden/>
    <w:rsid w:val="00B3385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1">
    <w:name w:val="Body Text Indent"/>
    <w:basedOn w:val="a0"/>
    <w:link w:val="aff2"/>
    <w:semiHidden/>
    <w:rsid w:val="00B33857"/>
    <w:pPr>
      <w:spacing w:after="120" w:line="300" w:lineRule="auto"/>
      <w:ind w:left="798" w:hanging="798"/>
      <w:contextualSpacing w:val="0"/>
      <w:jc w:val="left"/>
    </w:pPr>
    <w:rPr>
      <w:rFonts w:eastAsia="Times New Roman" w:cs="Times New Roman"/>
      <w:b/>
      <w:bCs/>
      <w:szCs w:val="24"/>
      <w:lang w:eastAsia="ru-RU"/>
    </w:rPr>
  </w:style>
  <w:style w:type="character" w:customStyle="1" w:styleId="aff2">
    <w:name w:val="Основной текст с отступом Знак"/>
    <w:basedOn w:val="a1"/>
    <w:link w:val="aff1"/>
    <w:semiHidden/>
    <w:rsid w:val="00B33857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22">
    <w:name w:val="Body Text 2"/>
    <w:basedOn w:val="a0"/>
    <w:link w:val="23"/>
    <w:semiHidden/>
    <w:rsid w:val="00B33857"/>
    <w:pPr>
      <w:spacing w:after="120" w:line="300" w:lineRule="auto"/>
      <w:ind w:firstLine="0"/>
      <w:contextualSpacing w:val="0"/>
      <w:jc w:val="center"/>
    </w:pPr>
    <w:rPr>
      <w:rFonts w:eastAsia="Times New Roman" w:cs="Times New Roman"/>
      <w:szCs w:val="24"/>
      <w:lang w:eastAsia="ru-RU"/>
    </w:rPr>
  </w:style>
  <w:style w:type="character" w:customStyle="1" w:styleId="23">
    <w:name w:val="Основной текст 2 Знак"/>
    <w:basedOn w:val="a1"/>
    <w:link w:val="22"/>
    <w:semiHidden/>
    <w:rsid w:val="00B3385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Body Text 3"/>
    <w:basedOn w:val="a0"/>
    <w:link w:val="33"/>
    <w:semiHidden/>
    <w:rsid w:val="00B33857"/>
    <w:pPr>
      <w:spacing w:after="120" w:line="300" w:lineRule="auto"/>
      <w:ind w:firstLine="0"/>
      <w:contextualSpacing w:val="0"/>
      <w:jc w:val="left"/>
    </w:pPr>
    <w:rPr>
      <w:rFonts w:eastAsia="Times New Roman" w:cs="Times New Roman"/>
      <w:color w:val="000000"/>
      <w:szCs w:val="18"/>
      <w:lang w:eastAsia="ru-RU"/>
    </w:rPr>
  </w:style>
  <w:style w:type="character" w:customStyle="1" w:styleId="33">
    <w:name w:val="Основной текст 3 Знак"/>
    <w:basedOn w:val="a1"/>
    <w:link w:val="32"/>
    <w:semiHidden/>
    <w:rsid w:val="00B33857"/>
    <w:rPr>
      <w:rFonts w:ascii="Times New Roman" w:eastAsia="Times New Roman" w:hAnsi="Times New Roman" w:cs="Times New Roman"/>
      <w:color w:val="000000"/>
      <w:sz w:val="28"/>
      <w:szCs w:val="18"/>
      <w:lang w:eastAsia="ru-RU"/>
    </w:rPr>
  </w:style>
  <w:style w:type="numbering" w:customStyle="1" w:styleId="a">
    <w:name w:val="Арабские"/>
    <w:rsid w:val="00B33857"/>
    <w:pPr>
      <w:numPr>
        <w:numId w:val="2"/>
      </w:numPr>
    </w:pPr>
  </w:style>
  <w:style w:type="character" w:customStyle="1" w:styleId="rbspnsun4">
    <w:name w:val="rbspn_sun4"/>
    <w:basedOn w:val="a1"/>
    <w:rsid w:val="00B33857"/>
  </w:style>
  <w:style w:type="table" w:styleId="52">
    <w:name w:val="Table Grid 5"/>
    <w:basedOn w:val="a2"/>
    <w:rsid w:val="00B338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styleId="aff3">
    <w:name w:val="annotation subject"/>
    <w:basedOn w:val="afd"/>
    <w:next w:val="afd"/>
    <w:link w:val="aff4"/>
    <w:uiPriority w:val="99"/>
    <w:semiHidden/>
    <w:unhideWhenUsed/>
    <w:rsid w:val="00B33857"/>
    <w:rPr>
      <w:b/>
      <w:bCs/>
    </w:rPr>
  </w:style>
  <w:style w:type="character" w:customStyle="1" w:styleId="aff4">
    <w:name w:val="Тема примечания Знак"/>
    <w:basedOn w:val="afe"/>
    <w:link w:val="aff3"/>
    <w:uiPriority w:val="99"/>
    <w:semiHidden/>
    <w:rsid w:val="00B33857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styleId="aff5">
    <w:name w:val="Book Title"/>
    <w:uiPriority w:val="33"/>
    <w:qFormat/>
    <w:rsid w:val="00B33857"/>
    <w:rPr>
      <w:b/>
      <w:bCs/>
      <w:i/>
      <w:iCs/>
      <w:spacing w:val="5"/>
    </w:rPr>
  </w:style>
  <w:style w:type="paragraph" w:styleId="aff6">
    <w:name w:val="No Spacing"/>
    <w:uiPriority w:val="1"/>
    <w:qFormat/>
    <w:rsid w:val="009F3814"/>
    <w:pPr>
      <w:spacing w:after="0" w:line="240" w:lineRule="auto"/>
      <w:ind w:firstLine="567"/>
      <w:contextualSpacing/>
      <w:jc w:val="both"/>
    </w:pPr>
    <w:rPr>
      <w:sz w:val="28"/>
    </w:rPr>
  </w:style>
  <w:style w:type="paragraph" w:styleId="HTML">
    <w:name w:val="HTML Preformatted"/>
    <w:basedOn w:val="a0"/>
    <w:link w:val="HTML0"/>
    <w:uiPriority w:val="99"/>
    <w:semiHidden/>
    <w:unhideWhenUsed/>
    <w:rsid w:val="00CB1E0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CB1E0A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1"/>
    <w:uiPriority w:val="99"/>
    <w:semiHidden/>
    <w:unhideWhenUsed/>
    <w:rsid w:val="00CB1E0A"/>
    <w:rPr>
      <w:rFonts w:ascii="Courier New" w:eastAsia="Times New Roman" w:hAnsi="Courier New" w:cs="Courier New"/>
      <w:sz w:val="20"/>
      <w:szCs w:val="20"/>
    </w:rPr>
  </w:style>
  <w:style w:type="character" w:customStyle="1" w:styleId="hljs-attr">
    <w:name w:val="hljs-attr"/>
    <w:basedOn w:val="a1"/>
    <w:rsid w:val="00CB1E0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3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30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5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0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14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2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1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25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217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28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18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4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086986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229755">
          <w:marLeft w:val="0"/>
          <w:marRight w:val="0"/>
          <w:marTop w:val="0"/>
          <w:marBottom w:val="26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638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2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9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2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1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2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6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1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769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84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63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61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99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93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5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26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1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3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21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9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80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8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7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9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7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42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6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90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0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45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96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695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14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8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00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1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2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37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64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26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5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5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27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66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2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53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1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58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92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09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32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92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Чёрно-бел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>
  <b:Source>
    <b:Tag>Фел84</b:Tag>
    <b:SourceType>Book</b:SourceType>
    <b:Guid>{668B57EE-E8ED-4E44-8C48-DDB08E4B8201}</b:Guid>
    <b:LCID>1049</b:LCID>
    <b:Author>
      <b:Author>
        <b:NameList>
          <b:Person>
            <b:Last>Феллер В.</b:Last>
          </b:Person>
        </b:NameList>
      </b:Author>
    </b:Author>
    <b:Title>Введение в теорию вероятностей и её приложения</b:Title>
    <b:Year>1984</b:Year>
    <b:City>М.</b:City>
    <b:Publisher>Мир</b:Publisher>
    <b:RefOrder>2</b:RefOrder>
  </b:Source>
  <b:Source>
    <b:Tag>Кол36</b:Tag>
    <b:SourceType>Book</b:SourceType>
    <b:Guid>{3E8197B2-FB9B-4B5F-860F-AD13379DF1C2}</b:Guid>
    <b:Author>
      <b:Author>
        <b:NameList>
          <b:Person>
            <b:Last>Колмогоров А. Н.</b:Last>
          </b:Person>
        </b:NameList>
      </b:Author>
    </b:Author>
    <b:Title>Основные понятия теории вероятностей (из серии "Математика в монографиях")</b:Title>
    <b:Year>1936</b:Year>
    <b:Publisher>ОНТИ НКТП СССР</b:Publisher>
    <b:RefOrder>1</b:RefOrder>
  </b:Source>
</b:Sources>
</file>

<file path=customXml/itemProps1.xml><?xml version="1.0" encoding="utf-8"?>
<ds:datastoreItem xmlns:ds="http://schemas.openxmlformats.org/officeDocument/2006/customXml" ds:itemID="{CEEDC375-73ED-4721-B551-D5FB09E51B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882</TotalTime>
  <Pages>1</Pages>
  <Words>1600</Words>
  <Characters>9121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7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y Zubyuk</dc:creator>
  <cp:keywords/>
  <dc:description/>
  <cp:lastModifiedBy>loveworkstate@yandex.ru</cp:lastModifiedBy>
  <cp:revision>105</cp:revision>
  <dcterms:created xsi:type="dcterms:W3CDTF">2023-08-07T19:09:00Z</dcterms:created>
  <dcterms:modified xsi:type="dcterms:W3CDTF">2024-05-17T09:11:00Z</dcterms:modified>
</cp:coreProperties>
</file>